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210447" w14:textId="77777777" w:rsidR="00F0184F" w:rsidRPr="003E4BB6" w:rsidRDefault="00F0184F" w:rsidP="00F0184F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>บทที่ 3</w:t>
      </w:r>
    </w:p>
    <w:p w14:paraId="20ADF515" w14:textId="77777777" w:rsidR="00F0184F" w:rsidRPr="003E4BB6" w:rsidRDefault="00F0184F" w:rsidP="00F0184F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>ศึกษาปัญหาและการวิเคราะห์ความต้องการ</w:t>
      </w:r>
    </w:p>
    <w:p w14:paraId="4C9FDF93" w14:textId="77777777" w:rsidR="00F0184F" w:rsidRPr="003E4BB6" w:rsidRDefault="00F0184F" w:rsidP="00F0184F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3.1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 xml:space="preserve">Flowchart 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2C50E60B" w14:textId="77777777" w:rsidR="00F0184F" w:rsidRPr="003E4BB6" w:rsidRDefault="00F0184F" w:rsidP="00F0184F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3.1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.1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3E4BB6">
        <w:rPr>
          <w:rFonts w:ascii="TH SarabunPSK" w:hAnsi="TH SarabunPSK" w:cs="TH SarabunPSK"/>
          <w:sz w:val="32"/>
          <w:szCs w:val="32"/>
        </w:rPr>
        <w:t xml:space="preserve"> </w:t>
      </w:r>
      <w:r w:rsidRPr="003E4B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เข้าสู่ระบบ</w:t>
      </w:r>
      <w:r w:rsidRPr="003E4BB6">
        <w:rPr>
          <w:rFonts w:ascii="TH SarabunPSK" w:hAnsi="TH SarabunPSK" w:cs="TH SarabunPSK"/>
          <w:sz w:val="32"/>
          <w:szCs w:val="32"/>
        </w:rPr>
        <w:t xml:space="preserve"> 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ในการเข้าสู่ระบบสมาชิกทำการกรอก </w:t>
      </w:r>
      <w:r w:rsidRPr="003E4BB6">
        <w:rPr>
          <w:rFonts w:ascii="TH SarabunPSK" w:hAnsi="TH SarabunPSK" w:cs="TH SarabunPSK"/>
          <w:sz w:val="32"/>
          <w:szCs w:val="32"/>
        </w:rPr>
        <w:t xml:space="preserve">username 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3E4BB6">
        <w:rPr>
          <w:rFonts w:ascii="TH SarabunPSK" w:hAnsi="TH SarabunPSK" w:cs="TH SarabunPSK"/>
          <w:sz w:val="32"/>
          <w:szCs w:val="32"/>
        </w:rPr>
        <w:t>password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 เพื่อเข้าใช้งานโดยระบบจะตรวจสอบว่าถ้าตรวจพบข้อมูลสมาชิกที่ตรงกันก็จะทำการเข้าสู่ระบบและจบกระบวนการเข้าสู่ระบบ หากไม่มีในข้อมูลสมาชิกก็จะเข้าไปยังส่วน</w:t>
      </w:r>
      <w:bookmarkStart w:id="0" w:name="_GoBack"/>
      <w:bookmarkEnd w:id="0"/>
      <w:r w:rsidRPr="003E4BB6">
        <w:rPr>
          <w:rFonts w:ascii="TH SarabunPSK" w:hAnsi="TH SarabunPSK" w:cs="TH SarabunPSK"/>
          <w:sz w:val="32"/>
          <w:szCs w:val="32"/>
          <w:cs/>
        </w:rPr>
        <w:t>ของกระบวนการสมัครสมาชิกต่อไป ดังภาพประกอบที่ 6</w:t>
      </w:r>
    </w:p>
    <w:p w14:paraId="3695ED18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  <w:sz w:val="32"/>
          <w:szCs w:val="32"/>
        </w:rPr>
        <w:object w:dxaOrig="5505" w:dyaOrig="7800" w14:anchorId="086AD2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4.95pt;height:390pt" o:ole="">
            <v:imagedata r:id="rId7" o:title=""/>
          </v:shape>
          <o:OLEObject Type="Embed" ProgID="Visio.Drawing.15" ShapeID="_x0000_i1025" DrawAspect="Content" ObjectID="_1618310887" r:id="rId8"/>
        </w:object>
      </w:r>
    </w:p>
    <w:p w14:paraId="30B574EE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6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Pr="003E4BB6">
        <w:rPr>
          <w:rFonts w:ascii="TH SarabunPSK" w:hAnsi="TH SarabunPSK" w:cs="TH SarabunPSK"/>
          <w:color w:val="000000"/>
          <w:sz w:val="32"/>
          <w:szCs w:val="32"/>
          <w:cs/>
        </w:rPr>
        <w:t>การเข้าสู่ระบบ</w:t>
      </w:r>
    </w:p>
    <w:p w14:paraId="3C53A5AE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7007C82B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75971028" w14:textId="77777777" w:rsidR="00F0184F" w:rsidRPr="003E4BB6" w:rsidRDefault="00F0184F" w:rsidP="00F0184F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     3.1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.2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3E4BB6">
        <w:rPr>
          <w:rFonts w:ascii="TH SarabunPSK" w:hAnsi="TH SarabunPSK" w:cs="TH SarabunPSK"/>
          <w:sz w:val="32"/>
          <w:szCs w:val="32"/>
        </w:rPr>
        <w:t xml:space="preserve"> </w:t>
      </w:r>
      <w:r w:rsidRPr="003E4B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สั่งซื้อสินค้า</w:t>
      </w:r>
      <w:r w:rsidRPr="003E4BB6">
        <w:rPr>
          <w:rFonts w:ascii="TH SarabunPSK" w:hAnsi="TH SarabunPSK" w:cs="TH SarabunPSK"/>
          <w:sz w:val="32"/>
          <w:szCs w:val="32"/>
        </w:rPr>
        <w:t xml:space="preserve"> </w:t>
      </w:r>
      <w:r w:rsidRPr="003E4BB6">
        <w:rPr>
          <w:rFonts w:ascii="TH SarabunPSK" w:hAnsi="TH SarabunPSK" w:cs="TH SarabunPSK"/>
          <w:sz w:val="32"/>
          <w:szCs w:val="32"/>
          <w:cs/>
        </w:rPr>
        <w:t>ในการสั่งซื้อสินค้านั้นสมาชิกทำการเลือกสินค้าที่ต้องการพร้อมทั้งระบุจำนวนที่ต้องการ จากนั้นระบบจะทำการคำนวณยอดรวมทั้งหมดรวมทั้งค่าจัดส่งไห้และมีค่าภาษีมูลค่าเพิ่ม เพื่อแสดงจำนวนเงินทั้งหมดในการสั่งซื้อในแต่ละครั้งนั้นเมื่อสมาชิกยืนยันการส่งซื้อสินค้าระบบจะทำการบันทึกการสั่งซื้อนั้นไว้รายการสั่งซื้อของสมาชิก และจบกระบวนการของการสั่งซื้อสินค้า ดังภาพประกอบที่ 7</w:t>
      </w:r>
    </w:p>
    <w:p w14:paraId="3F53B628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3E4BB6">
        <w:rPr>
          <w:rFonts w:ascii="TH SarabunPSK" w:hAnsi="TH SarabunPSK" w:cs="TH SarabunPSK"/>
          <w:sz w:val="28"/>
          <w:szCs w:val="28"/>
        </w:rPr>
        <w:object w:dxaOrig="2835" w:dyaOrig="6630" w14:anchorId="0512CE56">
          <v:shape id="_x0000_i1026" type="#_x0000_t75" style="width:155.8pt;height:366pt" o:ole="">
            <v:imagedata r:id="rId9" o:title=""/>
          </v:shape>
          <o:OLEObject Type="Embed" ProgID="Visio.Drawing.15" ShapeID="_x0000_i1026" DrawAspect="Content" ObjectID="_1618310888" r:id="rId10"/>
        </w:object>
      </w:r>
    </w:p>
    <w:p w14:paraId="097FFE77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7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Pr="003E4BB6">
        <w:rPr>
          <w:rFonts w:ascii="TH SarabunPSK" w:hAnsi="TH SarabunPSK" w:cs="TH SarabunPSK"/>
          <w:color w:val="000000"/>
          <w:sz w:val="32"/>
          <w:szCs w:val="32"/>
          <w:cs/>
        </w:rPr>
        <w:t>การสั่งซื้อสินค้า</w:t>
      </w:r>
    </w:p>
    <w:p w14:paraId="0E51DE38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75C6CCA7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66A6195A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0D27871D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407708DA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319B5835" w14:textId="77777777" w:rsidR="00F0184F" w:rsidRPr="003E4BB6" w:rsidRDefault="00F0184F" w:rsidP="00F0184F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     3.1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.3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3E4BB6">
        <w:rPr>
          <w:rFonts w:ascii="TH SarabunPSK" w:hAnsi="TH SarabunPSK" w:cs="TH SarabunPSK"/>
          <w:sz w:val="32"/>
          <w:szCs w:val="32"/>
        </w:rPr>
        <w:t xml:space="preserve"> </w:t>
      </w:r>
      <w:r w:rsidRPr="003E4B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ชำระเงิน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 ในการชำระเงินสมาชิกทำการเลือกช่องทางในการชำระเงินโดยจะมีการชำระเงินแบบปลายทาง และ ผ่านทางธนาคาร ในกรณีของสมาชิกที่ชำระผ่านทางธนาคารเมื่อสมาชิกทำการชำระเงินทำการ</w:t>
      </w:r>
      <w:proofErr w:type="spellStart"/>
      <w:r w:rsidRPr="003E4BB6">
        <w:rPr>
          <w:rFonts w:ascii="TH SarabunPSK" w:hAnsi="TH SarabunPSK" w:cs="TH SarabunPSK"/>
          <w:sz w:val="32"/>
          <w:szCs w:val="32"/>
          <w:cs/>
        </w:rPr>
        <w:t>อัพ</w:t>
      </w:r>
      <w:proofErr w:type="spellEnd"/>
      <w:r w:rsidRPr="003E4BB6">
        <w:rPr>
          <w:rFonts w:ascii="TH SarabunPSK" w:hAnsi="TH SarabunPSK" w:cs="TH SarabunPSK"/>
          <w:sz w:val="32"/>
          <w:szCs w:val="32"/>
          <w:cs/>
        </w:rPr>
        <w:t>โหลดสลิปการชำระเงินเข้าในส่วนของกระบวนการส่งข้อมูลและกดส่งข้อมูล สิ้นสุดกระบวนการของการชำระเงิน ดังภาพประกอบที่ 8</w:t>
      </w:r>
    </w:p>
    <w:p w14:paraId="2F93A7E5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3E4BB6">
        <w:rPr>
          <w:rFonts w:ascii="TH SarabunPSK" w:hAnsi="TH SarabunPSK" w:cs="TH SarabunPSK"/>
          <w:cs/>
        </w:rPr>
        <w:object w:dxaOrig="3900" w:dyaOrig="7005" w14:anchorId="3D82751A">
          <v:shape id="_x0000_i1027" type="#_x0000_t75" style="width:195pt;height:350.25pt" o:ole="">
            <v:imagedata r:id="rId11" o:title=""/>
          </v:shape>
          <o:OLEObject Type="Embed" ProgID="Visio.Drawing.15" ShapeID="_x0000_i1027" DrawAspect="Content" ObjectID="_1618310889" r:id="rId12"/>
        </w:object>
      </w:r>
    </w:p>
    <w:p w14:paraId="4E9CD056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8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Pr="003E4BB6">
        <w:rPr>
          <w:rFonts w:ascii="TH SarabunPSK" w:hAnsi="TH SarabunPSK" w:cs="TH SarabunPSK"/>
          <w:color w:val="000000"/>
          <w:sz w:val="32"/>
          <w:szCs w:val="32"/>
          <w:cs/>
        </w:rPr>
        <w:t>การชำระเงิน</w:t>
      </w:r>
    </w:p>
    <w:p w14:paraId="70F14C67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740D1176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3463DA6C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75BF3321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43196748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409C1D62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4020057A" w14:textId="77777777" w:rsidR="00F0184F" w:rsidRPr="003E4BB6" w:rsidRDefault="00F0184F" w:rsidP="00F0184F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     3.1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.4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3E4BB6">
        <w:rPr>
          <w:rFonts w:ascii="TH SarabunPSK" w:hAnsi="TH SarabunPSK" w:cs="TH SarabunPSK"/>
          <w:sz w:val="32"/>
          <w:szCs w:val="32"/>
        </w:rPr>
        <w:t xml:space="preserve"> </w:t>
      </w:r>
      <w:r w:rsidRPr="003E4B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ใส่ที่อยู่</w:t>
      </w:r>
      <w:r w:rsidRPr="003E4BB6">
        <w:rPr>
          <w:rFonts w:ascii="TH SarabunPSK" w:hAnsi="TH SarabunPSK" w:cs="TH SarabunPSK"/>
          <w:sz w:val="32"/>
          <w:szCs w:val="32"/>
        </w:rPr>
        <w:t xml:space="preserve"> </w:t>
      </w:r>
      <w:r w:rsidRPr="003E4BB6">
        <w:rPr>
          <w:rFonts w:ascii="TH SarabunPSK" w:hAnsi="TH SarabunPSK" w:cs="TH SarabunPSK"/>
          <w:sz w:val="32"/>
          <w:szCs w:val="32"/>
          <w:cs/>
        </w:rPr>
        <w:t>ในส่วนของการใส่ที่อยู่สมาชิกทำการกรอกที่อยู่ พร้อมทั้งรายเอียดต่าง ๆ อาทิเช่นเบอร์โทร ที่อยู่ในการจัดส่ง เป็นต้น ทำการยืนข้อมูลและกดส่งข้อมูล สิ้นสุดกระบวนการใส่ที่อยู่ ดังภาพประกอบที่ 9</w:t>
      </w:r>
    </w:p>
    <w:p w14:paraId="277F0119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  <w:r w:rsidRPr="003E4BB6">
        <w:rPr>
          <w:rFonts w:ascii="TH SarabunPSK" w:hAnsi="TH SarabunPSK" w:cs="TH SarabunPSK"/>
          <w:noProof/>
        </w:rPr>
        <w:object w:dxaOrig="1440" w:dyaOrig="1440" w14:anchorId="0218B1D4">
          <v:shape id="_x0000_s1026" type="#_x0000_t75" style="position:absolute;margin-left:110.25pt;margin-top:0;width:195pt;height:394.55pt;z-index:251674624;mso-position-horizontal:absolute;mso-position-horizontal-relative:text;mso-position-vertical-relative:text">
            <v:imagedata r:id="rId13" o:title=""/>
            <w10:wrap type="square" side="right"/>
          </v:shape>
          <o:OLEObject Type="Embed" ProgID="Visio.Drawing.15" ShapeID="_x0000_s1026" DrawAspect="Content" ObjectID="_1618310905" r:id="rId14"/>
        </w:object>
      </w:r>
    </w:p>
    <w:p w14:paraId="4E59E583" w14:textId="77777777" w:rsidR="00F0184F" w:rsidRPr="003E4BB6" w:rsidRDefault="00F0184F" w:rsidP="00F0184F">
      <w:pPr>
        <w:rPr>
          <w:rFonts w:ascii="TH SarabunPSK" w:hAnsi="TH SarabunPSK" w:cs="TH SarabunPSK"/>
          <w:sz w:val="28"/>
          <w:szCs w:val="28"/>
        </w:rPr>
      </w:pPr>
    </w:p>
    <w:p w14:paraId="69C6ACBA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05DD491F" w14:textId="77777777" w:rsidR="00F0184F" w:rsidRPr="003E4BB6" w:rsidRDefault="00F0184F" w:rsidP="00F0184F">
      <w:pPr>
        <w:tabs>
          <w:tab w:val="center" w:pos="1010"/>
        </w:tabs>
        <w:rPr>
          <w:rFonts w:ascii="TH SarabunPSK" w:hAnsi="TH SarabunPSK" w:cs="TH SarabunPSK"/>
          <w:b/>
          <w:bCs/>
          <w:sz w:val="28"/>
          <w:szCs w:val="28"/>
        </w:rPr>
      </w:pPr>
      <w:r w:rsidRPr="003E4BB6">
        <w:rPr>
          <w:rFonts w:ascii="TH SarabunPSK" w:hAnsi="TH SarabunPSK" w:cs="TH SarabunPSK"/>
          <w:b/>
          <w:bCs/>
          <w:sz w:val="28"/>
          <w:szCs w:val="28"/>
        </w:rPr>
        <w:tab/>
      </w:r>
      <w:r w:rsidRPr="003E4BB6">
        <w:rPr>
          <w:rFonts w:ascii="TH SarabunPSK" w:hAnsi="TH SarabunPSK" w:cs="TH SarabunPSK"/>
          <w:b/>
          <w:bCs/>
          <w:sz w:val="28"/>
          <w:szCs w:val="28"/>
        </w:rPr>
        <w:br w:type="textWrapping" w:clear="all"/>
      </w:r>
    </w:p>
    <w:p w14:paraId="154ACCCE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9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bookmarkStart w:id="1" w:name="_Hlk1041224"/>
      <w:r w:rsidRPr="003E4BB6">
        <w:rPr>
          <w:rFonts w:ascii="TH SarabunPSK" w:hAnsi="TH SarabunPSK" w:cs="TH SarabunPSK"/>
          <w:color w:val="000000"/>
          <w:sz w:val="32"/>
          <w:szCs w:val="32"/>
          <w:cs/>
        </w:rPr>
        <w:t>การใส่ที่อยู่</w:t>
      </w:r>
      <w:bookmarkEnd w:id="1"/>
    </w:p>
    <w:p w14:paraId="719FCA8F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1A2AB3FB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73476A8A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15CF1F7B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45F7622A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3E7DACBD" w14:textId="77777777" w:rsidR="00F0184F" w:rsidRPr="003E4BB6" w:rsidRDefault="00F0184F" w:rsidP="00F0184F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      3.1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.5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3E4BB6">
        <w:rPr>
          <w:rFonts w:ascii="TH SarabunPSK" w:hAnsi="TH SarabunPSK" w:cs="TH SarabunPSK"/>
          <w:sz w:val="32"/>
          <w:szCs w:val="32"/>
        </w:rPr>
        <w:t xml:space="preserve"> </w:t>
      </w:r>
      <w:r w:rsidRPr="003E4B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ตรวจสอบการสั่งสินค้า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 ในการตรวจสอบการสั่งสินค้านั้นเป็นส่วนของผู้ดูแลระบบ หรือ เจ้าของร้านค่า โดยการใส่รหัสการส่งซื้อยืนยันรหัสสินค้าระบบจะทำการแสดงรายละเอียดของการชำระเงินในการสั่งซื้อครั้งนั้น และทำการอนุมัติโดยการส่งกดส่งข้อมูล สิ้นสุดกระบวนการตรวจสอบการสั่งสินค้า ดังภาพประกอบที่ 10</w:t>
      </w:r>
    </w:p>
    <w:p w14:paraId="7658B370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  <w:sz w:val="32"/>
          <w:szCs w:val="32"/>
          <w:cs/>
        </w:rPr>
        <w:object w:dxaOrig="4095" w:dyaOrig="8550" w14:anchorId="50D3360C">
          <v:shape id="_x0000_i1028" type="#_x0000_t75" style="width:204.75pt;height:427.5pt" o:ole="">
            <v:imagedata r:id="rId15" o:title=""/>
          </v:shape>
          <o:OLEObject Type="Embed" ProgID="Visio.Drawing.15" ShapeID="_x0000_i1028" DrawAspect="Content" ObjectID="_1618310890" r:id="rId16"/>
        </w:object>
      </w:r>
    </w:p>
    <w:p w14:paraId="43E8B54A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10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Pr="003E4BB6">
        <w:rPr>
          <w:rFonts w:ascii="TH SarabunPSK" w:hAnsi="TH SarabunPSK" w:cs="TH SarabunPSK"/>
          <w:color w:val="000000"/>
          <w:sz w:val="32"/>
          <w:szCs w:val="32"/>
          <w:cs/>
        </w:rPr>
        <w:t>การตรวจสอบการสั่งสินค้า</w:t>
      </w:r>
    </w:p>
    <w:p w14:paraId="517FBD69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2C9243B5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023C3313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5A801BD8" w14:textId="77777777" w:rsidR="00F0184F" w:rsidRPr="003E4BB6" w:rsidRDefault="00F0184F" w:rsidP="00F0184F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     3.1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.6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 xml:space="preserve">Flowchart </w:t>
      </w:r>
      <w:r w:rsidRPr="003E4B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ตรวจสอบสถานะการส่งสินค้า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3E4BB6">
        <w:rPr>
          <w:rFonts w:ascii="TH SarabunPSK" w:hAnsi="TH SarabunPSK" w:cs="TH SarabunPSK"/>
          <w:sz w:val="32"/>
          <w:szCs w:val="32"/>
          <w:cs/>
        </w:rPr>
        <w:t>ในการตรวจสอบสถานะการส่งสินค้านั้นสมาชิกทำการกรอก รหัสหมายเลขการจัดส่ง ระบบจะทำการตรวจสอบหมายเลขนั้นถ้ามีก็จะเข้าสู่การแสดงตำแหน่งของสินค้าที่สั่งซื้อในรายการสั่งซื้อนั้น สิ้นสุดกระบวนการตรวจสอบสถานะการส่งสินค้า ดังภาพประกอบที่ 11</w:t>
      </w:r>
    </w:p>
    <w:p w14:paraId="7FB9134C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3E4BB6">
        <w:rPr>
          <w:rFonts w:ascii="TH SarabunPSK" w:hAnsi="TH SarabunPSK" w:cs="TH SarabunPSK"/>
          <w:sz w:val="32"/>
          <w:szCs w:val="32"/>
        </w:rPr>
        <w:object w:dxaOrig="8280" w:dyaOrig="5565" w14:anchorId="51CD47DE">
          <v:shape id="_x0000_i1029" type="#_x0000_t75" style="width:414.4pt;height:278.25pt" o:ole="">
            <v:imagedata r:id="rId17" o:title=""/>
          </v:shape>
          <o:OLEObject Type="Embed" ProgID="Visio.Drawing.15" ShapeID="_x0000_i1029" DrawAspect="Content" ObjectID="_1618310891" r:id="rId18"/>
        </w:object>
      </w:r>
    </w:p>
    <w:p w14:paraId="7A2635AE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11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Pr="003E4BB6">
        <w:rPr>
          <w:rFonts w:ascii="TH SarabunPSK" w:hAnsi="TH SarabunPSK" w:cs="TH SarabunPSK"/>
          <w:color w:val="000000"/>
          <w:sz w:val="32"/>
          <w:szCs w:val="32"/>
          <w:cs/>
        </w:rPr>
        <w:t>การตรวจสอบสถานการณ์ส่งสินค้า</w:t>
      </w:r>
    </w:p>
    <w:p w14:paraId="26E643C8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6AC314F6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5908223E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28168E8C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04676B87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0E94C548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7C610736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315E9B54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1579B0F9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7886F08F" w14:textId="77777777" w:rsidR="00F0184F" w:rsidRPr="003E4BB6" w:rsidRDefault="00F0184F" w:rsidP="00F0184F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             3.1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.7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3E4BB6">
        <w:rPr>
          <w:rFonts w:ascii="TH SarabunPSK" w:hAnsi="TH SarabunPSK" w:cs="TH SarabunPSK"/>
          <w:sz w:val="32"/>
          <w:szCs w:val="32"/>
        </w:rPr>
        <w:t xml:space="preserve"> </w:t>
      </w:r>
      <w:r w:rsidRPr="003E4B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ทำงานสำเร็จ</w:t>
      </w:r>
      <w:r w:rsidRPr="003E4BB6">
        <w:rPr>
          <w:rFonts w:ascii="TH SarabunPSK" w:hAnsi="TH SarabunPSK" w:cs="TH SarabunPSK"/>
          <w:sz w:val="32"/>
          <w:szCs w:val="32"/>
        </w:rPr>
        <w:t xml:space="preserve"> </w:t>
      </w:r>
      <w:r w:rsidRPr="003E4BB6">
        <w:rPr>
          <w:rFonts w:ascii="TH SarabunPSK" w:hAnsi="TH SarabunPSK" w:cs="TH SarabunPSK"/>
          <w:sz w:val="32"/>
          <w:szCs w:val="32"/>
          <w:cs/>
        </w:rPr>
        <w:t>ในส่วนนี้เมื่อลูกค้าได้รับสินค้าลูกค้าจะต้องทำการยืนยันตัวตนก่อน ถ้าใชก็ทำการส่งข้อมูล และ ให้สินค้า สิ้นสุดกระบวนการ การทำงานสำเร็จ ดังภาพประกอบที่ 12</w:t>
      </w:r>
    </w:p>
    <w:p w14:paraId="6BC78F50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3E4BB6">
        <w:rPr>
          <w:rFonts w:ascii="TH SarabunPSK" w:hAnsi="TH SarabunPSK" w:cs="TH SarabunPSK"/>
          <w:sz w:val="32"/>
          <w:szCs w:val="32"/>
        </w:rPr>
        <w:object w:dxaOrig="4095" w:dyaOrig="6960" w14:anchorId="4B4B03DD">
          <v:shape id="_x0000_i1030" type="#_x0000_t75" style="width:204.75pt;height:348.35pt" o:ole="">
            <v:imagedata r:id="rId19" o:title=""/>
          </v:shape>
          <o:OLEObject Type="Embed" ProgID="Visio.Drawing.15" ShapeID="_x0000_i1030" DrawAspect="Content" ObjectID="_1618310892" r:id="rId20"/>
        </w:object>
      </w:r>
    </w:p>
    <w:p w14:paraId="61D1E985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12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Pr="003E4BB6">
        <w:rPr>
          <w:rFonts w:ascii="TH SarabunPSK" w:hAnsi="TH SarabunPSK" w:cs="TH SarabunPSK"/>
          <w:color w:val="000000"/>
          <w:sz w:val="32"/>
          <w:szCs w:val="32"/>
          <w:cs/>
        </w:rPr>
        <w:t>การทำงานสำเร็จ</w:t>
      </w:r>
    </w:p>
    <w:p w14:paraId="4CF87E17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740A0BF9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407A4492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2DA56B48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3E11859E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413FDDC8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4A2C2443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1A77F9AE" w14:textId="77777777" w:rsidR="00F0184F" w:rsidRPr="003E4BB6" w:rsidRDefault="00F0184F" w:rsidP="00F0184F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2 แผนภูมิก้างปลา </w:t>
      </w:r>
      <w:r w:rsidRPr="003E4BB6">
        <w:rPr>
          <w:rFonts w:ascii="TH SarabunPSK" w:hAnsi="TH SarabunPSK" w:cs="TH SarabunPSK"/>
          <w:sz w:val="32"/>
          <w:szCs w:val="32"/>
          <w:cs/>
        </w:rPr>
        <w:t>ระบบร้านค้าออนไลน์ แผนภูมิก้างปลาเป็นการวิเคราะห์ปัญหาเดิมของระบบร้านค้าออนไลน์ที่มักจะเกิด ปัญหาเป็นส่วนใหญ่โดยนำปัญหาส่วนใหญ่มาเขียนในรูป แผนภูมิก้างปลา เพื่อให้ง่ายต่อการแก้ไขปัญหา ดังภาพประกอบที่ 13</w:t>
      </w:r>
    </w:p>
    <w:p w14:paraId="07B24BCD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  <w:cs/>
        </w:rPr>
        <w:object w:dxaOrig="15060" w:dyaOrig="7110" w14:anchorId="17E00490">
          <v:shape id="_x0000_i1031" type="#_x0000_t75" style="width:414.15pt;height:223.95pt" o:ole="">
            <v:imagedata r:id="rId21" o:title=""/>
          </v:shape>
          <o:OLEObject Type="Embed" ProgID="Visio.Drawing.15" ShapeID="_x0000_i1031" DrawAspect="Content" ObjectID="_1618310893" r:id="rId22"/>
        </w:object>
      </w:r>
    </w:p>
    <w:p w14:paraId="5E12A4CE" w14:textId="77777777" w:rsidR="00F0184F" w:rsidRPr="003E4BB6" w:rsidRDefault="00F0184F" w:rsidP="00F0184F">
      <w:pPr>
        <w:tabs>
          <w:tab w:val="left" w:pos="5700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13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sz w:val="32"/>
          <w:szCs w:val="32"/>
          <w:cs/>
        </w:rPr>
        <w:t>แผนภูมิก้างปลา ระบบร้านค้าออนไลน์</w:t>
      </w:r>
    </w:p>
    <w:p w14:paraId="0C49488F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27141A1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DEFB9B7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0B4A7F9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D9CFD75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6AB45109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2295B6D0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64931CA8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ABF43BA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6962997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9C63271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3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 xml:space="preserve">Data Flow Diagram: Context Diagram 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6389CF72" w14:textId="77777777" w:rsidR="00F0184F" w:rsidRPr="003E4BB6" w:rsidRDefault="00F0184F" w:rsidP="00F0184F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E4BB6">
        <w:rPr>
          <w:rFonts w:ascii="TH SarabunPSK" w:hAnsi="TH SarabunPSK" w:cs="TH SarabunPSK"/>
          <w:sz w:val="32"/>
          <w:szCs w:val="32"/>
          <w:cs/>
        </w:rPr>
        <w:t xml:space="preserve">           เป็นรูปแบบของการทำงานของระบบโดย นำเสนอว่ามีใครใช้ระบบบ้าง โดยมีการกำหนดสิทธิเพื่อให้เข้าใจว่า แต่ละสถานะ นั้นสามารถทำอย่างไรกับระบบได้บ้าง ดังภาพประกอบที่ 14</w:t>
      </w:r>
    </w:p>
    <w:p w14:paraId="38E843AC" w14:textId="77777777" w:rsidR="00F0184F" w:rsidRPr="003E4BB6" w:rsidRDefault="00F0184F" w:rsidP="00F0184F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4782CCB" wp14:editId="615B1F31">
                <wp:simplePos x="0" y="0"/>
                <wp:positionH relativeFrom="column">
                  <wp:posOffset>1084922</wp:posOffset>
                </wp:positionH>
                <wp:positionV relativeFrom="paragraph">
                  <wp:posOffset>33655</wp:posOffset>
                </wp:positionV>
                <wp:extent cx="1280160" cy="1463040"/>
                <wp:effectExtent l="0" t="0" r="0" b="381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80160" cy="1463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677808B" w14:textId="77777777" w:rsidR="00F0184F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สมัครสมาชิก</w:t>
                            </w:r>
                          </w:p>
                          <w:p w14:paraId="518B08F2" w14:textId="77777777" w:rsidR="00F0184F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5DE30B72" w14:textId="77777777" w:rsidR="00F0184F" w:rsidRPr="00D928E9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จัดการข้อมูลข้อมูลส่วนตัว</w:t>
                            </w:r>
                          </w:p>
                          <w:p w14:paraId="6A3B04F4" w14:textId="77777777" w:rsidR="00F0184F" w:rsidRPr="00D928E9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สั่งซื้อสินค้า</w:t>
                            </w:r>
                          </w:p>
                          <w:p w14:paraId="7539FE19" w14:textId="77777777" w:rsidR="00F0184F" w:rsidRPr="00D928E9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ชำระเงิน</w:t>
                            </w:r>
                          </w:p>
                          <w:p w14:paraId="4CD5EFC8" w14:textId="77777777" w:rsidR="00F0184F" w:rsidRPr="00D928E9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  <w:p w14:paraId="465C984F" w14:textId="77777777" w:rsidR="00F0184F" w:rsidRPr="00D928E9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ิดตามรายการ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4782CCB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85.45pt;margin-top:2.65pt;width:100.8pt;height:115.2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" filled="f" stroked="f">
                <v:textbox>
                  <w:txbxContent>
                    <w:p w14:paraId="2677808B" w14:textId="77777777" w:rsidR="00F0184F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สมัครสมาชิก</w:t>
                      </w:r>
                    </w:p>
                    <w:p w14:paraId="518B08F2" w14:textId="77777777" w:rsidR="00F0184F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5DE30B72" w14:textId="77777777" w:rsidR="00F0184F" w:rsidRPr="00D928E9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จัดการข้อมูลข้อมูลส่วนตัว</w:t>
                      </w:r>
                    </w:p>
                    <w:p w14:paraId="6A3B04F4" w14:textId="77777777" w:rsidR="00F0184F" w:rsidRPr="00D928E9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สั่งซื้อสินค้า</w:t>
                      </w:r>
                    </w:p>
                    <w:p w14:paraId="7539FE19" w14:textId="77777777" w:rsidR="00F0184F" w:rsidRPr="00D928E9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ชำระเงิน</w:t>
                      </w:r>
                    </w:p>
                    <w:p w14:paraId="4CD5EFC8" w14:textId="77777777" w:rsidR="00F0184F" w:rsidRPr="00D928E9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  <w:p w14:paraId="465C984F" w14:textId="77777777" w:rsidR="00F0184F" w:rsidRPr="00D928E9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ิดตามรายการสินค้า</w:t>
                      </w:r>
                    </w:p>
                  </w:txbxContent>
                </v:textbox>
              </v:shape>
            </w:pict>
          </mc:Fallback>
        </mc:AlternateContent>
      </w:r>
      <w:r w:rsidRPr="003E4B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FC88485" wp14:editId="4A90EDD5">
                <wp:simplePos x="0" y="0"/>
                <wp:positionH relativeFrom="column">
                  <wp:posOffset>3232960</wp:posOffset>
                </wp:positionH>
                <wp:positionV relativeFrom="paragraph">
                  <wp:posOffset>34723</wp:posOffset>
                </wp:positionV>
                <wp:extent cx="1504950" cy="1514005"/>
                <wp:effectExtent l="0" t="0" r="0" b="0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04950" cy="1514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1973D6" w14:textId="77777777" w:rsidR="00F0184F" w:rsidRPr="00D928E9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1E1C2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เข้าใช้ระบบ</w:t>
                            </w:r>
                          </w:p>
                          <w:p w14:paraId="2E7D8B65" w14:textId="77777777" w:rsidR="00F0184F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จัดการสินค้า</w:t>
                            </w:r>
                          </w:p>
                          <w:p w14:paraId="21597371" w14:textId="77777777" w:rsidR="00F0184F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จัดการข้อมูลธนาคาร</w:t>
                            </w:r>
                          </w:p>
                          <w:p w14:paraId="7FAE700B" w14:textId="77777777" w:rsidR="00F0184F" w:rsidRPr="00D928E9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จัดการข้อมูลสมาชิก</w:t>
                            </w:r>
                          </w:p>
                          <w:p w14:paraId="620D4676" w14:textId="77777777" w:rsidR="00F0184F" w:rsidRPr="00D928E9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1E1C2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รวจสอบการสั่งซื้อสินค้า</w:t>
                            </w:r>
                          </w:p>
                          <w:p w14:paraId="32550F6F" w14:textId="77777777" w:rsidR="00F0184F" w:rsidRPr="00D928E9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รวจสอบการชำระเงิน</w:t>
                            </w:r>
                          </w:p>
                          <w:p w14:paraId="043DE4C1" w14:textId="77777777" w:rsidR="00F0184F" w:rsidRPr="00D928E9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บันทึกข้อมูลการจัดส่งพัสด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C88485" id="Text Box 11" o:spid="_x0000_s1027" type="#_x0000_t202" style="position:absolute;margin-left:254.55pt;margin-top:2.75pt;width:118.5pt;height:119.2pt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" filled="f" stroked="f">
                <v:textbox>
                  <w:txbxContent>
                    <w:p w14:paraId="1F1973D6" w14:textId="77777777" w:rsidR="00F0184F" w:rsidRPr="00D928E9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1E1C2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เข้าใช้ระบบ</w:t>
                      </w:r>
                    </w:p>
                    <w:p w14:paraId="2E7D8B65" w14:textId="77777777" w:rsidR="00F0184F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จัดการสินค้า</w:t>
                      </w:r>
                    </w:p>
                    <w:p w14:paraId="21597371" w14:textId="77777777" w:rsidR="00F0184F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จัดการข้อมูลธนาคาร</w:t>
                      </w:r>
                    </w:p>
                    <w:p w14:paraId="7FAE700B" w14:textId="77777777" w:rsidR="00F0184F" w:rsidRPr="00D928E9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</w:pPr>
                      <w:r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จัดการข้อมูลสมาชิก</w:t>
                      </w:r>
                    </w:p>
                    <w:p w14:paraId="620D4676" w14:textId="77777777" w:rsidR="00F0184F" w:rsidRPr="00D928E9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1E1C2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รวจสอบการสั่งซื้อสินค้า</w:t>
                      </w:r>
                    </w:p>
                    <w:p w14:paraId="32550F6F" w14:textId="77777777" w:rsidR="00F0184F" w:rsidRPr="00D928E9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รวจสอบการชำระเงิน</w:t>
                      </w:r>
                    </w:p>
                    <w:p w14:paraId="043DE4C1" w14:textId="77777777" w:rsidR="00F0184F" w:rsidRPr="00D928E9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บันทึกข้อมูลการจัดส่งพัสดุ</w:t>
                      </w:r>
                    </w:p>
                  </w:txbxContent>
                </v:textbox>
              </v:shape>
            </w:pict>
          </mc:Fallback>
        </mc:AlternateContent>
      </w:r>
    </w:p>
    <w:p w14:paraId="4178EF9B" w14:textId="77777777" w:rsidR="00F0184F" w:rsidRPr="003E4BB6" w:rsidRDefault="00F0184F" w:rsidP="00F0184F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78CEA25" w14:textId="77777777" w:rsidR="00F0184F" w:rsidRPr="003E4BB6" w:rsidRDefault="00F0184F" w:rsidP="00F0184F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3FF694D" w14:textId="77777777" w:rsidR="00F0184F" w:rsidRPr="003E4BB6" w:rsidRDefault="00F0184F" w:rsidP="00F0184F">
      <w:pPr>
        <w:tabs>
          <w:tab w:val="left" w:pos="5700"/>
        </w:tabs>
        <w:spacing w:after="0"/>
        <w:rPr>
          <w:rFonts w:ascii="TH SarabunPSK" w:hAnsi="TH SarabunPSK" w:cs="TH SarabunPSK"/>
          <w:b/>
          <w:bCs/>
          <w:noProof/>
          <w:sz w:val="32"/>
          <w:szCs w:val="32"/>
        </w:rPr>
      </w:pPr>
      <w:r w:rsidRPr="003E4B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500E69C" wp14:editId="7E9BCD87">
                <wp:simplePos x="0" y="0"/>
                <wp:positionH relativeFrom="column">
                  <wp:posOffset>2302510</wp:posOffset>
                </wp:positionH>
                <wp:positionV relativeFrom="paragraph">
                  <wp:posOffset>462280</wp:posOffset>
                </wp:positionV>
                <wp:extent cx="895350" cy="600075"/>
                <wp:effectExtent l="0" t="0" r="0" b="9525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95350" cy="600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21D80C" w14:textId="77777777" w:rsidR="00F0184F" w:rsidRPr="00D928E9" w:rsidRDefault="00F0184F" w:rsidP="00F0184F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  <w:t>ระบบร้านค</w:t>
                            </w:r>
                            <w:r w:rsidRPr="00D928E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8"/>
                                <w:cs/>
                              </w:rPr>
                              <w:t>้า</w:t>
                            </w:r>
                          </w:p>
                          <w:p w14:paraId="1B6A2B3D" w14:textId="77777777" w:rsidR="00F0184F" w:rsidRPr="00D928E9" w:rsidRDefault="00F0184F" w:rsidP="00F0184F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  <w:t>ออนไลน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00E69C" id="Text Box 4" o:spid="_x0000_s1028" type="#_x0000_t202" style="position:absolute;margin-left:181.3pt;margin-top:36.4pt;width:70.5pt;height:47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" filled="f" stroked="f">
                <v:textbox>
                  <w:txbxContent>
                    <w:p w14:paraId="4621D80C" w14:textId="77777777" w:rsidR="00F0184F" w:rsidRPr="00D928E9" w:rsidRDefault="00F0184F" w:rsidP="00F0184F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  <w:t>ระบบร้านค</w:t>
                      </w:r>
                      <w:r w:rsidRPr="00D928E9">
                        <w:rPr>
                          <w:rFonts w:ascii="TH SarabunPSK" w:hAnsi="TH SarabunPSK" w:cs="TH SarabunPSK" w:hint="cs"/>
                          <w:b/>
                          <w:bCs/>
                          <w:sz w:val="28"/>
                          <w:cs/>
                        </w:rPr>
                        <w:t>้า</w:t>
                      </w:r>
                    </w:p>
                    <w:p w14:paraId="1B6A2B3D" w14:textId="77777777" w:rsidR="00F0184F" w:rsidRPr="00D928E9" w:rsidRDefault="00F0184F" w:rsidP="00F0184F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  <w:t>ออนไลน์</w:t>
                      </w:r>
                    </w:p>
                  </w:txbxContent>
                </v:textbox>
              </v:shape>
            </w:pict>
          </mc:Fallback>
        </mc:AlternateContent>
      </w:r>
      <w:r w:rsidRPr="003E4BB6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anchor distT="0" distB="0" distL="114300" distR="114300" simplePos="0" relativeHeight="251659264" behindDoc="0" locked="0" layoutInCell="1" allowOverlap="1" wp14:anchorId="3A28B299" wp14:editId="4658697B">
            <wp:simplePos x="0" y="0"/>
            <wp:positionH relativeFrom="column">
              <wp:posOffset>0</wp:posOffset>
            </wp:positionH>
            <wp:positionV relativeFrom="paragraph">
              <wp:posOffset>367665</wp:posOffset>
            </wp:positionV>
            <wp:extent cx="5257800" cy="609600"/>
            <wp:effectExtent l="0" t="0" r="0" b="0"/>
            <wp:wrapSquare wrapText="bothSides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Untitled Diagram.png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r="-477" b="77017"/>
                    <a:stretch/>
                  </pic:blipFill>
                  <pic:spPr bwMode="auto">
                    <a:xfrm>
                      <a:off x="0" y="0"/>
                      <a:ext cx="5257800" cy="60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E4B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8D35B9D" wp14:editId="6F6E7E42">
                <wp:simplePos x="0" y="0"/>
                <wp:positionH relativeFrom="column">
                  <wp:posOffset>4343400</wp:posOffset>
                </wp:positionH>
                <wp:positionV relativeFrom="paragraph">
                  <wp:posOffset>558165</wp:posOffset>
                </wp:positionV>
                <wp:extent cx="914400" cy="276225"/>
                <wp:effectExtent l="0" t="0" r="0" b="9525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F5AE2E5" w14:textId="77777777" w:rsidR="00F0184F" w:rsidRPr="00C80EE7" w:rsidRDefault="00F0184F" w:rsidP="00F0184F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7F2C04"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เจ้าของร้า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D35B9D" id="Text Box 14" o:spid="_x0000_s1029" type="#_x0000_t202" style="position:absolute;margin-left:342pt;margin-top:43.95pt;width:1in;height:21.7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" filled="f" stroked="f">
                <v:textbox>
                  <w:txbxContent>
                    <w:p w14:paraId="2F5AE2E5" w14:textId="77777777" w:rsidR="00F0184F" w:rsidRPr="00C80EE7" w:rsidRDefault="00F0184F" w:rsidP="00F0184F">
                      <w:pPr>
                        <w:jc w:val="center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7F2C04"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เจ้าของร้านค้า</w:t>
                      </w:r>
                    </w:p>
                  </w:txbxContent>
                </v:textbox>
              </v:shape>
            </w:pict>
          </mc:Fallback>
        </mc:AlternateContent>
      </w:r>
      <w:r w:rsidRPr="003E4B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CEE9D37" wp14:editId="69122EE7">
                <wp:simplePos x="0" y="0"/>
                <wp:positionH relativeFrom="column">
                  <wp:posOffset>2701925</wp:posOffset>
                </wp:positionH>
                <wp:positionV relativeFrom="paragraph">
                  <wp:posOffset>278130</wp:posOffset>
                </wp:positionV>
                <wp:extent cx="247650" cy="285750"/>
                <wp:effectExtent l="0" t="0" r="0" b="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flipH="1">
                          <a:off x="0" y="0"/>
                          <a:ext cx="247650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D4FDD8A" w14:textId="77777777" w:rsidR="00F0184F" w:rsidRPr="00C61209" w:rsidRDefault="00F0184F" w:rsidP="00F0184F">
                            <w:pPr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EE9D37" id="Text Box 8" o:spid="_x0000_s1030" type="#_x0000_t202" style="position:absolute;margin-left:212.75pt;margin-top:21.9pt;width:19.5pt;height:22.5pt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" filled="f" stroked="f">
                <v:textbox>
                  <w:txbxContent>
                    <w:p w14:paraId="5D4FDD8A" w14:textId="77777777" w:rsidR="00F0184F" w:rsidRPr="00C61209" w:rsidRDefault="00F0184F" w:rsidP="00F0184F">
                      <w:pPr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Pr="003E4BB6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99E51B8" wp14:editId="49B1FF12">
                <wp:simplePos x="0" y="0"/>
                <wp:positionH relativeFrom="column">
                  <wp:posOffset>2971863</wp:posOffset>
                </wp:positionH>
                <wp:positionV relativeFrom="paragraph">
                  <wp:posOffset>975995</wp:posOffset>
                </wp:positionV>
                <wp:extent cx="0" cy="2312032"/>
                <wp:effectExtent l="76200" t="0" r="57150" b="50800"/>
                <wp:wrapNone/>
                <wp:docPr id="21" name="ลูกศรเชื่อมต่อแบบตรง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1203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EDF45D9" id="_x0000_t32" coordsize="21600,21600" o:spt="32" o:oned="t" path="m,l21600,21600e" filled="f">
                <v:path arrowok="t" fillok="f" o:connecttype="none"/>
                <o:lock v:ext="edit" shapetype="t"/>
              </v:shapetype>
              <v:shape id="ลูกศรเชื่อมต่อแบบตรง 21" o:spid="_x0000_s1026" type="#_x0000_t32" style="position:absolute;margin-left:234pt;margin-top:76.85pt;width:0;height:182.0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" strokecolor="black [3200]" strokeweight=".5pt">
                <v:stroke endarrow="block" joinstyle="miter"/>
              </v:shape>
            </w:pict>
          </mc:Fallback>
        </mc:AlternateContent>
      </w:r>
      <w:r w:rsidRPr="003E4BB6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C933FDD" wp14:editId="4805D175">
                <wp:simplePos x="0" y="0"/>
                <wp:positionH relativeFrom="column">
                  <wp:posOffset>1086679</wp:posOffset>
                </wp:positionH>
                <wp:positionV relativeFrom="paragraph">
                  <wp:posOffset>799785</wp:posOffset>
                </wp:positionV>
                <wp:extent cx="1616659" cy="1433424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16659" cy="1433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53061B" w14:textId="77777777" w:rsidR="00F0184F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การสมัครสมาชิก</w:t>
                            </w:r>
                          </w:p>
                          <w:p w14:paraId="221DED36" w14:textId="77777777" w:rsidR="00F0184F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7121FB51" w14:textId="77777777" w:rsidR="00F0184F" w:rsidRPr="008E28A1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จัดการข้อมูลข้อมูลส่วนตัว</w:t>
                            </w:r>
                          </w:p>
                          <w:p w14:paraId="3FB3564D" w14:textId="77777777" w:rsidR="00F0184F" w:rsidRPr="008E28A1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สั่งซื้อสินค้า</w:t>
                            </w:r>
                          </w:p>
                          <w:p w14:paraId="5E0295D2" w14:textId="77777777" w:rsidR="00F0184F" w:rsidRPr="008E28A1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ชำระเงิน</w:t>
                            </w:r>
                          </w:p>
                          <w:p w14:paraId="243A8EEE" w14:textId="77777777" w:rsidR="00F0184F" w:rsidRPr="008E28A1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  <w:p w14:paraId="7589FAAD" w14:textId="77777777" w:rsidR="00F0184F" w:rsidRPr="008E28A1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ิดตามรายการ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933FDD" id="Text Box 9" o:spid="_x0000_s1031" type="#_x0000_t202" style="position:absolute;margin-left:85.55pt;margin-top:63pt;width:127.3pt;height:112.8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" filled="f" stroked="f">
                <v:textbox>
                  <w:txbxContent>
                    <w:p w14:paraId="0E53061B" w14:textId="77777777" w:rsidR="00F0184F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การสมัครสมาชิก</w:t>
                      </w:r>
                    </w:p>
                    <w:p w14:paraId="221DED36" w14:textId="77777777" w:rsidR="00F0184F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7121FB51" w14:textId="77777777" w:rsidR="00F0184F" w:rsidRPr="008E28A1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จัดการข้อมูลข้อมูลส่วนตัว</w:t>
                      </w:r>
                    </w:p>
                    <w:p w14:paraId="3FB3564D" w14:textId="77777777" w:rsidR="00F0184F" w:rsidRPr="008E28A1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สั่งซื้อสินค้า</w:t>
                      </w:r>
                    </w:p>
                    <w:p w14:paraId="5E0295D2" w14:textId="77777777" w:rsidR="00F0184F" w:rsidRPr="008E28A1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ชำระเงิน</w:t>
                      </w:r>
                    </w:p>
                    <w:p w14:paraId="243A8EEE" w14:textId="77777777" w:rsidR="00F0184F" w:rsidRPr="008E28A1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  <w:p w14:paraId="7589FAAD" w14:textId="77777777" w:rsidR="00F0184F" w:rsidRPr="008E28A1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ิดตามรายการสินค้า</w:t>
                      </w:r>
                    </w:p>
                  </w:txbxContent>
                </v:textbox>
              </v:shape>
            </w:pict>
          </mc:Fallback>
        </mc:AlternateContent>
      </w:r>
      <w:r w:rsidRPr="003E4B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2415CFB" wp14:editId="4098DD1B">
                <wp:simplePos x="0" y="0"/>
                <wp:positionH relativeFrom="column">
                  <wp:posOffset>3201405</wp:posOffset>
                </wp:positionH>
                <wp:positionV relativeFrom="paragraph">
                  <wp:posOffset>817187</wp:posOffset>
                </wp:positionV>
                <wp:extent cx="1580084" cy="1448409"/>
                <wp:effectExtent l="0" t="0" r="0" b="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80084" cy="14484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D0E7E78" w14:textId="77777777" w:rsidR="00F0184F" w:rsidRPr="00D928E9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6016B189" w14:textId="77777777" w:rsidR="00F0184F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จัดการสินค้า</w:t>
                            </w:r>
                          </w:p>
                          <w:p w14:paraId="61A5BCFE" w14:textId="77777777" w:rsidR="00F0184F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จัดการข้อมูลธนาคาร</w:t>
                            </w:r>
                          </w:p>
                          <w:p w14:paraId="2E504F84" w14:textId="77777777" w:rsidR="00F0184F" w:rsidRPr="00D928E9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</w:t>
                            </w:r>
                            <w:r w:rsidRPr="00F21C5C">
                              <w:rPr>
                                <w:rFonts w:ascii="TH SarabunPSK" w:hAnsi="TH SarabunPSK" w:cs="TH SarabunPSK"/>
                                <w:color w:val="000000"/>
                                <w:sz w:val="24"/>
                                <w:szCs w:val="24"/>
                                <w:cs/>
                              </w:rPr>
                              <w:t>การจัดการข้อมูลสมาชิก</w:t>
                            </w:r>
                          </w:p>
                          <w:p w14:paraId="5A073C5D" w14:textId="77777777" w:rsidR="00F0184F" w:rsidRPr="00D928E9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รวจสอบการสั่งซื้อสินค้า</w:t>
                            </w:r>
                          </w:p>
                          <w:p w14:paraId="62A3AB94" w14:textId="77777777" w:rsidR="00F0184F" w:rsidRPr="00D928E9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รวจสอบการชำระเงิน</w:t>
                            </w:r>
                          </w:p>
                          <w:p w14:paraId="3BFA26E8" w14:textId="77777777" w:rsidR="00F0184F" w:rsidRPr="00D928E9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บันทึกข้อมูลการจัดส่งพัสด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415CFB" id="Text Box 12" o:spid="_x0000_s1032" type="#_x0000_t202" style="position:absolute;margin-left:252.1pt;margin-top:64.35pt;width:124.4pt;height:114.0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" filled="f" stroked="f">
                <v:textbox>
                  <w:txbxContent>
                    <w:p w14:paraId="6D0E7E78" w14:textId="77777777" w:rsidR="00F0184F" w:rsidRPr="00D928E9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6016B189" w14:textId="77777777" w:rsidR="00F0184F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จัดการสินค้า</w:t>
                      </w:r>
                    </w:p>
                    <w:p w14:paraId="61A5BCFE" w14:textId="77777777" w:rsidR="00F0184F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จัดการข้อมูลธนาคาร</w:t>
                      </w:r>
                    </w:p>
                    <w:p w14:paraId="2E504F84" w14:textId="77777777" w:rsidR="00F0184F" w:rsidRPr="00D928E9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</w:t>
                      </w:r>
                      <w:r w:rsidRPr="00F21C5C">
                        <w:rPr>
                          <w:rFonts w:ascii="TH SarabunPSK" w:hAnsi="TH SarabunPSK" w:cs="TH SarabunPSK"/>
                          <w:color w:val="000000"/>
                          <w:sz w:val="24"/>
                          <w:szCs w:val="24"/>
                          <w:cs/>
                        </w:rPr>
                        <w:t>การจัดการข้อมูลสมาชิก</w:t>
                      </w:r>
                    </w:p>
                    <w:p w14:paraId="5A073C5D" w14:textId="77777777" w:rsidR="00F0184F" w:rsidRPr="00D928E9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รวจสอบการสั่งซื้อสินค้า</w:t>
                      </w:r>
                    </w:p>
                    <w:p w14:paraId="62A3AB94" w14:textId="77777777" w:rsidR="00F0184F" w:rsidRPr="00D928E9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รวจสอบการชำระเงิน</w:t>
                      </w:r>
                    </w:p>
                    <w:p w14:paraId="3BFA26E8" w14:textId="77777777" w:rsidR="00F0184F" w:rsidRPr="00D928E9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บันทึกข้อมูลการจัดส่งพัสดุ</w:t>
                      </w:r>
                    </w:p>
                  </w:txbxContent>
                </v:textbox>
              </v:shape>
            </w:pict>
          </mc:Fallback>
        </mc:AlternateContent>
      </w:r>
      <w:r w:rsidRPr="003E4B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3671912" wp14:editId="65398D38">
                <wp:simplePos x="0" y="0"/>
                <wp:positionH relativeFrom="column">
                  <wp:posOffset>295275</wp:posOffset>
                </wp:positionH>
                <wp:positionV relativeFrom="paragraph">
                  <wp:posOffset>548005</wp:posOffset>
                </wp:positionV>
                <wp:extent cx="571500" cy="276225"/>
                <wp:effectExtent l="0" t="0" r="0" b="9525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5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97BF323" w14:textId="77777777" w:rsidR="00F0184F" w:rsidRPr="00D928E9" w:rsidRDefault="00F0184F" w:rsidP="00F0184F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32"/>
                              </w:rPr>
                            </w:pPr>
                            <w:r w:rsidRPr="002A0196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สมาชิ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671912" id="Text Box 13" o:spid="_x0000_s1033" type="#_x0000_t202" style="position:absolute;margin-left:23.25pt;margin-top:43.15pt;width:45pt;height:21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" filled="f" stroked="f">
                <v:textbox>
                  <w:txbxContent>
                    <w:p w14:paraId="297BF323" w14:textId="77777777" w:rsidR="00F0184F" w:rsidRPr="00D928E9" w:rsidRDefault="00F0184F" w:rsidP="00F0184F">
                      <w:pPr>
                        <w:rPr>
                          <w:rFonts w:ascii="TH SarabunPSK" w:hAnsi="TH SarabunPSK" w:cs="TH SarabunPSK"/>
                          <w:sz w:val="24"/>
                          <w:szCs w:val="32"/>
                        </w:rPr>
                      </w:pPr>
                      <w:r w:rsidRPr="002A0196">
                        <w:rPr>
                          <w:rFonts w:ascii="TH SarabunPSK" w:hAnsi="TH SarabunPSK" w:cs="TH SarabunPSK" w:hint="cs"/>
                          <w:cs/>
                        </w:rPr>
                        <w:t>สมาชิก</w:t>
                      </w:r>
                    </w:p>
                  </w:txbxContent>
                </v:textbox>
              </v:shape>
            </w:pict>
          </mc:Fallback>
        </mc:AlternateContent>
      </w:r>
    </w:p>
    <w:p w14:paraId="0877A357" w14:textId="77777777" w:rsidR="00F0184F" w:rsidRPr="003E4BB6" w:rsidRDefault="00F0184F" w:rsidP="00F0184F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BEB9AB2" wp14:editId="489A9A72">
                <wp:simplePos x="0" y="0"/>
                <wp:positionH relativeFrom="column">
                  <wp:posOffset>2659586</wp:posOffset>
                </wp:positionH>
                <wp:positionV relativeFrom="paragraph">
                  <wp:posOffset>688340</wp:posOffset>
                </wp:positionV>
                <wp:extent cx="0" cy="2313940"/>
                <wp:effectExtent l="76200" t="38100" r="57150" b="10160"/>
                <wp:wrapNone/>
                <wp:docPr id="15" name="ลูกศรเชื่อมต่อแบบตรง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3139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AC6E2E" id="ลูกศรเชื่อมต่อแบบตรง 15" o:spid="_x0000_s1026" type="#_x0000_t32" style="position:absolute;margin-left:209.4pt;margin-top:54.2pt;width:0;height:182.2pt;flip: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" strokecolor="black [3200]" strokeweight=".5pt">
                <v:stroke endarrow="block" joinstyle="miter"/>
              </v:shape>
            </w:pict>
          </mc:Fallback>
        </mc:AlternateContent>
      </w:r>
      <w:r w:rsidRPr="003E4BB6">
        <w:rPr>
          <w:rFonts w:ascii="TH SarabunPSK" w:hAnsi="TH SarabunPSK" w:cs="TH SarabunPSK"/>
          <w:sz w:val="32"/>
          <w:szCs w:val="32"/>
          <w:cs/>
        </w:rPr>
        <w:tab/>
      </w:r>
    </w:p>
    <w:p w14:paraId="70C1F773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14:paraId="5C3EF57B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  </w:t>
      </w:r>
    </w:p>
    <w:p w14:paraId="765C4F84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E23E3F3" wp14:editId="71ECC7A0">
                <wp:simplePos x="0" y="0"/>
                <wp:positionH relativeFrom="column">
                  <wp:posOffset>3032760</wp:posOffset>
                </wp:positionH>
                <wp:positionV relativeFrom="paragraph">
                  <wp:posOffset>309880</wp:posOffset>
                </wp:positionV>
                <wp:extent cx="1311039" cy="495579"/>
                <wp:effectExtent l="0" t="0" r="0" b="0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11039" cy="4955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0798DB9" w14:textId="77777777" w:rsidR="00F0184F" w:rsidRPr="00C61209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0"/>
                                <w:szCs w:val="24"/>
                                <w:cs/>
                              </w:rPr>
                              <w:t>ผลการ</w:t>
                            </w: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สมัครสมาชิก</w:t>
                            </w:r>
                          </w:p>
                          <w:p w14:paraId="523E9220" w14:textId="77777777" w:rsidR="00F0184F" w:rsidRPr="00C61209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0"/>
                                <w:szCs w:val="24"/>
                                <w:cs/>
                              </w:rPr>
                              <w:t xml:space="preserve"> ผลการ</w:t>
                            </w: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23E3F3" id="Text Box 20" o:spid="_x0000_s1034" type="#_x0000_t202" style="position:absolute;margin-left:238.8pt;margin-top:24.4pt;width:103.25pt;height:39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" filled="f" stroked="f">
                <v:textbox>
                  <w:txbxContent>
                    <w:p w14:paraId="00798DB9" w14:textId="77777777" w:rsidR="00F0184F" w:rsidRPr="00C61209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0"/>
                          <w:szCs w:val="24"/>
                          <w:cs/>
                        </w:rPr>
                        <w:t>ผลการ</w:t>
                      </w: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สมัครสมาชิก</w:t>
                      </w:r>
                    </w:p>
                    <w:p w14:paraId="523E9220" w14:textId="77777777" w:rsidR="00F0184F" w:rsidRPr="00C61209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0"/>
                          <w:szCs w:val="24"/>
                          <w:cs/>
                        </w:rPr>
                        <w:t xml:space="preserve"> ผลการ</w:t>
                      </w: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</w:txbxContent>
                </v:textbox>
              </v:shape>
            </w:pict>
          </mc:Fallback>
        </mc:AlternateContent>
      </w:r>
    </w:p>
    <w:p w14:paraId="4E636101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3B34A20" wp14:editId="302F70FD">
                <wp:simplePos x="0" y="0"/>
                <wp:positionH relativeFrom="column">
                  <wp:posOffset>1697355</wp:posOffset>
                </wp:positionH>
                <wp:positionV relativeFrom="paragraph">
                  <wp:posOffset>40640</wp:posOffset>
                </wp:positionV>
                <wp:extent cx="1035050" cy="520700"/>
                <wp:effectExtent l="0" t="0" r="0" b="0"/>
                <wp:wrapNone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35050" cy="520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41DEC47" w14:textId="77777777" w:rsidR="00F0184F" w:rsidRPr="00C61209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 สมัครสมาชิก</w:t>
                            </w:r>
                          </w:p>
                          <w:p w14:paraId="4AFE374F" w14:textId="77777777" w:rsidR="00F0184F" w:rsidRPr="00C61209" w:rsidRDefault="00F0184F" w:rsidP="00F0184F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ดูรายละเอียด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B34A20" id="Text Box 19" o:spid="_x0000_s1035" type="#_x0000_t202" style="position:absolute;margin-left:133.65pt;margin-top:3.2pt;width:81.5pt;height:4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" filled="f" stroked="f">
                <v:textbox>
                  <w:txbxContent>
                    <w:p w14:paraId="441DEC47" w14:textId="77777777" w:rsidR="00F0184F" w:rsidRPr="00C61209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 สมัครสมาชิก</w:t>
                      </w:r>
                    </w:p>
                    <w:p w14:paraId="4AFE374F" w14:textId="77777777" w:rsidR="00F0184F" w:rsidRPr="00C61209" w:rsidRDefault="00F0184F" w:rsidP="00F0184F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ดูรายละเอียดสินค้า</w:t>
                      </w:r>
                    </w:p>
                  </w:txbxContent>
                </v:textbox>
              </v:shape>
            </w:pict>
          </mc:Fallback>
        </mc:AlternateContent>
      </w:r>
    </w:p>
    <w:p w14:paraId="558D4C7D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28BC2B2F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70E58B4" wp14:editId="6C6DAD1B">
                <wp:simplePos x="0" y="0"/>
                <wp:positionH relativeFrom="column">
                  <wp:posOffset>2481480</wp:posOffset>
                </wp:positionH>
                <wp:positionV relativeFrom="paragraph">
                  <wp:posOffset>79151</wp:posOffset>
                </wp:positionV>
                <wp:extent cx="812800" cy="304800"/>
                <wp:effectExtent l="0" t="0" r="0" b="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12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539476" w14:textId="77777777" w:rsidR="00F0184F" w:rsidRPr="00C61209" w:rsidRDefault="00F0184F" w:rsidP="00F0184F">
                            <w:pPr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บุคคลทั่วไป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0E58B4" id="Text Box 18" o:spid="_x0000_s1036" type="#_x0000_t202" style="position:absolute;margin-left:195.4pt;margin-top:6.25pt;width:64pt;height:24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" filled="f" stroked="f">
                <v:textbox>
                  <w:txbxContent>
                    <w:p w14:paraId="37539476" w14:textId="77777777" w:rsidR="00F0184F" w:rsidRPr="00C61209" w:rsidRDefault="00F0184F" w:rsidP="00F0184F">
                      <w:pPr>
                        <w:rPr>
                          <w:rFonts w:ascii="TH SarabunPSK" w:hAnsi="TH SarabunPSK" w:cs="TH SarabunPSK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>บุคคลทั่วไป</w:t>
                      </w:r>
                    </w:p>
                  </w:txbxContent>
                </v:textbox>
              </v:shape>
            </w:pict>
          </mc:Fallback>
        </mc:AlternateContent>
      </w:r>
      <w:r w:rsidRPr="003E4BB6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696DC18" wp14:editId="24866527">
                <wp:simplePos x="0" y="0"/>
                <wp:positionH relativeFrom="column">
                  <wp:posOffset>2384718</wp:posOffset>
                </wp:positionH>
                <wp:positionV relativeFrom="paragraph">
                  <wp:posOffset>91093</wp:posOffset>
                </wp:positionV>
                <wp:extent cx="933644" cy="292100"/>
                <wp:effectExtent l="0" t="0" r="19050" b="12700"/>
                <wp:wrapNone/>
                <wp:docPr id="17" name="สี่เหลี่ยมผืนผ้า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3644" cy="292100"/>
                        </a:xfrm>
                        <a:prstGeom prst="rect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3732AB5C" id="สี่เหลี่ยมผืนผ้า 17" o:spid="_x0000_s1026" style="position:absolute;margin-left:187.75pt;margin-top:7.15pt;width:73.5pt;height:23pt;z-index:2516684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" fillcolor="white [3201]" strokecolor="black [3200]" strokeweight=".5pt"/>
            </w:pict>
          </mc:Fallback>
        </mc:AlternateContent>
      </w:r>
    </w:p>
    <w:p w14:paraId="55D16065" w14:textId="77777777" w:rsidR="00F0184F" w:rsidRPr="003E4BB6" w:rsidRDefault="00F0184F" w:rsidP="00F0184F">
      <w:pPr>
        <w:tabs>
          <w:tab w:val="left" w:pos="5700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14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 xml:space="preserve">Data Flow Diagram: Context Diagram </w:t>
      </w:r>
      <w:r w:rsidRPr="003E4BB6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5C6BF6FB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4EED16D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8E51F0F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3.4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18E561D6" w14:textId="77777777" w:rsidR="00F0184F" w:rsidRPr="003E4BB6" w:rsidRDefault="00F0184F" w:rsidP="00F0184F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sz w:val="32"/>
          <w:szCs w:val="32"/>
          <w:cs/>
        </w:rPr>
        <w:t xml:space="preserve">           ในการทำงานของระบบร้านค้าออนไลน์ นั้นจะแบ่งการทำงานของแต่ละกระบวนการ โดยในแต่ละกระบวนการจะมีกระบวนการย่อยลงไปอีก ในส่วนนี้จะเป็นส่วนที่แสดงรายละเอียดโดยแสดงทิศทางการไหลของข้อมูลเข้าแต่ละ กระบวนการ เป็นอย่างไรบ้างใคร สามารถเข้าถึงกระบวนเหล่านั้นได้บ้าง เพื่อให้ผู้ใช้เข้าใจกระบวนการทำงานของระบบ ดังภาพประกอบที่ 15</w:t>
      </w:r>
    </w:p>
    <w:p w14:paraId="32E70AFC" w14:textId="77777777" w:rsidR="00F0184F" w:rsidRPr="003E4BB6" w:rsidRDefault="00F0184F" w:rsidP="00F0184F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E4BB6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Data Flow Diagram 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649D40E2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0"/>
          <w:szCs w:val="26"/>
        </w:rPr>
      </w:pPr>
      <w:r w:rsidRPr="003E4BB6">
        <w:rPr>
          <w:rFonts w:ascii="TH SarabunPSK" w:hAnsi="TH SarabunPSK" w:cs="TH SarabunPSK"/>
        </w:rPr>
        <w:object w:dxaOrig="11730" w:dyaOrig="15240" w14:anchorId="081BC289">
          <v:shape id="_x0000_i1032" type="#_x0000_t75" style="width:415.25pt;height:560.85pt" o:ole="">
            <v:imagedata r:id="rId24" o:title=""/>
          </v:shape>
          <o:OLEObject Type="Embed" ProgID="Visio.Drawing.15" ShapeID="_x0000_i1032" DrawAspect="Content" ObjectID="_1618310894" r:id="rId25"/>
        </w:object>
      </w:r>
    </w:p>
    <w:p w14:paraId="7FCF080C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15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3E4BB6">
        <w:rPr>
          <w:rFonts w:ascii="TH SarabunPSK" w:hAnsi="TH SarabunPSK" w:cs="TH SarabunPSK"/>
          <w:sz w:val="32"/>
          <w:szCs w:val="32"/>
          <w:cs/>
        </w:rPr>
        <w:t>0</w:t>
      </w:r>
    </w:p>
    <w:p w14:paraId="4474AE6B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B5414AA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5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>การเข้าสู่ระบบ</w:t>
      </w:r>
    </w:p>
    <w:p w14:paraId="73A996C5" w14:textId="77777777" w:rsidR="00F0184F" w:rsidRPr="003E4BB6" w:rsidRDefault="00F0184F" w:rsidP="00F0184F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sz w:val="32"/>
          <w:szCs w:val="32"/>
          <w:cs/>
        </w:rPr>
        <w:t xml:space="preserve">           ในขั้นตอนนี้เป็นขั้นตอนการเข้าสู่ระบบผู้ใช้งานระบบกรอก </w:t>
      </w:r>
      <w:r w:rsidRPr="003E4BB6">
        <w:rPr>
          <w:rFonts w:ascii="TH SarabunPSK" w:hAnsi="TH SarabunPSK" w:cs="TH SarabunPSK"/>
          <w:sz w:val="32"/>
          <w:szCs w:val="32"/>
        </w:rPr>
        <w:t xml:space="preserve">Username 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3E4BB6">
        <w:rPr>
          <w:rFonts w:ascii="TH SarabunPSK" w:hAnsi="TH SarabunPSK" w:cs="TH SarabunPSK"/>
          <w:sz w:val="32"/>
          <w:szCs w:val="32"/>
        </w:rPr>
        <w:t xml:space="preserve">Password </w:t>
      </w:r>
      <w:r w:rsidRPr="003E4BB6">
        <w:rPr>
          <w:rFonts w:ascii="TH SarabunPSK" w:hAnsi="TH SarabunPSK" w:cs="TH SarabunPSK"/>
          <w:sz w:val="32"/>
          <w:szCs w:val="32"/>
          <w:cs/>
        </w:rPr>
        <w:t>เพื่อเข้าใช้ระบบโดยระบบจะทำการยืนยันตัวตนและสิทธิ์ของเข้าใช้งานระบบโดยระบบจะทำการติดต่อไปยังฐานข้อมูลและตรวจสอบว่าถ้ากรอกข้อมูลถูกต้องระบบจะทำการเข้าสู่ระบบให้ทันทีหากกรอกข้อมูลไม่ถูกต้องระบบจะทำการแจ้งเตือนไปยังผู้ใช้งาน</w:t>
      </w:r>
      <w:r w:rsidRPr="003E4BB6">
        <w:rPr>
          <w:rFonts w:ascii="TH SarabunPSK" w:hAnsi="TH SarabunPSK" w:cs="TH SarabunPSK"/>
          <w:sz w:val="32"/>
          <w:szCs w:val="32"/>
        </w:rPr>
        <w:t xml:space="preserve"> </w:t>
      </w:r>
      <w:r w:rsidRPr="003E4BB6">
        <w:rPr>
          <w:rFonts w:ascii="TH SarabunPSK" w:hAnsi="TH SarabunPSK" w:cs="TH SarabunPSK"/>
          <w:sz w:val="32"/>
          <w:szCs w:val="32"/>
          <w:cs/>
        </w:rPr>
        <w:t>ดังภาพประกอบที่ 16</w:t>
      </w:r>
    </w:p>
    <w:p w14:paraId="4C09FBAD" w14:textId="77777777" w:rsidR="00F0184F" w:rsidRPr="003E4BB6" w:rsidRDefault="00F0184F" w:rsidP="00F0184F">
      <w:pPr>
        <w:tabs>
          <w:tab w:val="left" w:pos="5700"/>
        </w:tabs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  <w:cs/>
        </w:rPr>
        <w:object w:dxaOrig="14130" w:dyaOrig="5610" w14:anchorId="2C02BA6B">
          <v:shape id="_x0000_i1033" type="#_x0000_t75" style="width:414pt;height:171.4pt" o:ole="">
            <v:imagedata r:id="rId26" o:title=""/>
          </v:shape>
          <o:OLEObject Type="Embed" ProgID="Visio.Drawing.15" ShapeID="_x0000_i1033" DrawAspect="Content" ObjectID="_1618310895" r:id="rId27"/>
        </w:object>
      </w:r>
    </w:p>
    <w:p w14:paraId="3608FC48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16 </w:t>
      </w:r>
      <w:r w:rsidRPr="003E4B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3E4BB6">
        <w:rPr>
          <w:rFonts w:ascii="TH SarabunPSK" w:hAnsi="TH SarabunPSK" w:cs="TH SarabunPSK"/>
          <w:sz w:val="32"/>
          <w:szCs w:val="32"/>
        </w:rPr>
        <w:t xml:space="preserve">Process </w:t>
      </w:r>
      <w:r w:rsidRPr="003E4BB6">
        <w:rPr>
          <w:rFonts w:ascii="TH SarabunPSK" w:hAnsi="TH SarabunPSK" w:cs="TH SarabunPSK"/>
          <w:sz w:val="32"/>
          <w:szCs w:val="32"/>
          <w:cs/>
        </w:rPr>
        <w:t>1</w:t>
      </w:r>
    </w:p>
    <w:p w14:paraId="11C3273B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06C4CA72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469719E2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2DC8BBDC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08DBA8B6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6DE41406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61E11613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1318C653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387D1573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31ACB891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4A3159B5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624B5616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6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>สมัครสมาชิก</w:t>
      </w:r>
    </w:p>
    <w:p w14:paraId="7F3261F4" w14:textId="77777777" w:rsidR="00F0184F" w:rsidRPr="003E4BB6" w:rsidRDefault="00F0184F" w:rsidP="00F0184F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sz w:val="32"/>
          <w:szCs w:val="32"/>
          <w:cs/>
        </w:rPr>
        <w:t xml:space="preserve">            ในขั้นตอนการสมัครสมาชิกนั้นผู้สมัครจะต้องกรอกข้อมูลส่วนตัว กำหนด </w:t>
      </w:r>
      <w:r w:rsidRPr="003E4BB6">
        <w:rPr>
          <w:rFonts w:ascii="TH SarabunPSK" w:hAnsi="TH SarabunPSK" w:cs="TH SarabunPSK"/>
          <w:sz w:val="32"/>
          <w:szCs w:val="32"/>
        </w:rPr>
        <w:t xml:space="preserve">Username </w:t>
      </w:r>
      <w:r w:rsidRPr="003E4BB6">
        <w:rPr>
          <w:rFonts w:ascii="TH SarabunPSK" w:hAnsi="TH SarabunPSK" w:cs="TH SarabunPSK"/>
          <w:sz w:val="32"/>
          <w:szCs w:val="32"/>
          <w:cs/>
        </w:rPr>
        <w:t>และ</w:t>
      </w:r>
      <w:r w:rsidRPr="003E4BB6">
        <w:rPr>
          <w:rFonts w:ascii="TH SarabunPSK" w:hAnsi="TH SarabunPSK" w:cs="TH SarabunPSK"/>
          <w:sz w:val="32"/>
          <w:szCs w:val="32"/>
        </w:rPr>
        <w:t xml:space="preserve"> Password </w:t>
      </w:r>
      <w:r w:rsidRPr="003E4BB6">
        <w:rPr>
          <w:rFonts w:ascii="TH SarabunPSK" w:hAnsi="TH SarabunPSK" w:cs="TH SarabunPSK"/>
          <w:sz w:val="32"/>
          <w:szCs w:val="32"/>
          <w:cs/>
        </w:rPr>
        <w:t>ยืนยัน การสมัครสมาชิกจากนั้น ระบบจะบันทึกข้อมูลลงสู่ระบบฐานข้อมูลของข้อมูลสมาชิก</w:t>
      </w:r>
      <w:r w:rsidRPr="003E4BB6">
        <w:rPr>
          <w:rFonts w:ascii="TH SarabunPSK" w:hAnsi="TH SarabunPSK" w:cs="TH SarabunPSK"/>
          <w:sz w:val="32"/>
          <w:szCs w:val="32"/>
        </w:rPr>
        <w:t xml:space="preserve"> </w:t>
      </w:r>
      <w:r w:rsidRPr="003E4BB6">
        <w:rPr>
          <w:rFonts w:ascii="TH SarabunPSK" w:hAnsi="TH SarabunPSK" w:cs="TH SarabunPSK"/>
          <w:sz w:val="32"/>
          <w:szCs w:val="32"/>
          <w:cs/>
        </w:rPr>
        <w:t>ดังภาพประกอบที่ 17</w:t>
      </w:r>
    </w:p>
    <w:p w14:paraId="4AE4D749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cs/>
        </w:rPr>
        <w:object w:dxaOrig="12120" w:dyaOrig="8445" w14:anchorId="7FB65AA2">
          <v:shape id="_x0000_i1034" type="#_x0000_t75" style="width:377.55pt;height:315.85pt" o:ole="">
            <v:imagedata r:id="rId28" o:title=""/>
          </v:shape>
          <o:OLEObject Type="Embed" ProgID="Visio.Drawing.15" ShapeID="_x0000_i1034" DrawAspect="Content" ObjectID="_1618310896" r:id="rId29"/>
        </w:objec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17 </w:t>
      </w:r>
      <w:r w:rsidRPr="003E4B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3E4BB6">
        <w:rPr>
          <w:rFonts w:ascii="TH SarabunPSK" w:hAnsi="TH SarabunPSK" w:cs="TH SarabunPSK"/>
          <w:sz w:val="32"/>
          <w:szCs w:val="32"/>
        </w:rPr>
        <w:t xml:space="preserve">Process </w:t>
      </w:r>
      <w:r w:rsidRPr="003E4BB6">
        <w:rPr>
          <w:rFonts w:ascii="TH SarabunPSK" w:hAnsi="TH SarabunPSK" w:cs="TH SarabunPSK"/>
          <w:sz w:val="32"/>
          <w:szCs w:val="32"/>
          <w:cs/>
        </w:rPr>
        <w:t>2</w:t>
      </w:r>
    </w:p>
    <w:p w14:paraId="4823D8EC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2245A190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6453E442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16894BE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241EEB8E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13F78B5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B06A018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8387CE8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>จัดการสมาชิก</w:t>
      </w:r>
    </w:p>
    <w:p w14:paraId="4A1C8EFF" w14:textId="77777777" w:rsidR="00F0184F" w:rsidRPr="003E4BB6" w:rsidRDefault="00F0184F" w:rsidP="00F0184F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sz w:val="32"/>
          <w:szCs w:val="32"/>
          <w:cs/>
        </w:rPr>
        <w:t xml:space="preserve">            ในขั้นตอนนี้เป็นขั้นตอนจัดการสมาชิกโดยสมาชิกสามารถจัดการข้อมูลส่วนตัวได้ และเจ้าของร้าน สามารถเพิ่มสมาชิก เข้ามายังระบบได้</w:t>
      </w:r>
      <w:r w:rsidRPr="003E4BB6">
        <w:rPr>
          <w:rFonts w:ascii="TH SarabunPSK" w:hAnsi="TH SarabunPSK" w:cs="TH SarabunPSK"/>
          <w:sz w:val="32"/>
          <w:szCs w:val="32"/>
        </w:rPr>
        <w:t xml:space="preserve"> </w:t>
      </w:r>
      <w:r w:rsidRPr="003E4BB6">
        <w:rPr>
          <w:rFonts w:ascii="TH SarabunPSK" w:hAnsi="TH SarabunPSK" w:cs="TH SarabunPSK"/>
          <w:sz w:val="32"/>
          <w:szCs w:val="32"/>
          <w:cs/>
        </w:rPr>
        <w:t>ดังภาพประกอบที่ 18</w:t>
      </w:r>
    </w:p>
    <w:p w14:paraId="44A6A7C0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</w:rPr>
        <w:object w:dxaOrig="11805" w:dyaOrig="11955" w14:anchorId="11BFE8CC">
          <v:shape id="_x0000_i1035" type="#_x0000_t75" style="width:414.95pt;height:420.2pt" o:ole="">
            <v:imagedata r:id="rId30" o:title=""/>
          </v:shape>
          <o:OLEObject Type="Embed" ProgID="Visio.Drawing.15" ShapeID="_x0000_i1035" DrawAspect="Content" ObjectID="_1618310897" r:id="rId31"/>
        </w:object>
      </w:r>
    </w:p>
    <w:p w14:paraId="487E45CB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18 </w:t>
      </w:r>
      <w:r w:rsidRPr="003E4B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3E4BB6">
        <w:rPr>
          <w:rFonts w:ascii="TH SarabunPSK" w:hAnsi="TH SarabunPSK" w:cs="TH SarabunPSK"/>
          <w:sz w:val="32"/>
          <w:szCs w:val="32"/>
        </w:rPr>
        <w:t>Process 3</w:t>
      </w:r>
    </w:p>
    <w:p w14:paraId="2F485CCE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61D1F6F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264B9B93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D9C1D5C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291F2CCA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8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>จัดการธนาคาร</w:t>
      </w:r>
    </w:p>
    <w:p w14:paraId="2C05F71C" w14:textId="77777777" w:rsidR="00F0184F" w:rsidRPr="003E4BB6" w:rsidRDefault="00F0184F" w:rsidP="00F0184F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sz w:val="32"/>
          <w:szCs w:val="32"/>
          <w:cs/>
        </w:rPr>
        <w:t xml:space="preserve">            ในขั้นตอน การจัดการธนาคารนี้เป็นส่วนของเจ้าของร้าน โดยเจ้าของร้านสามารถเพิ่ม ลบ แก้ไข ข้อมูลธนาคาร ในระบบ โดยการดำเนินการ แต่ละครั้งจะต้องทำการ ยืนยันการกรอกข้อมูลด้วย ดังภาพประกอบที่ </w:t>
      </w:r>
      <w:r w:rsidRPr="003E4BB6">
        <w:rPr>
          <w:rFonts w:ascii="TH SarabunPSK" w:hAnsi="TH SarabunPSK" w:cs="TH SarabunPSK"/>
          <w:sz w:val="32"/>
          <w:szCs w:val="32"/>
        </w:rPr>
        <w:t>19</w:t>
      </w:r>
    </w:p>
    <w:p w14:paraId="7BE5A9B6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</w:rPr>
        <w:object w:dxaOrig="11850" w:dyaOrig="12885" w14:anchorId="0A529BFA">
          <v:shape id="_x0000_i1036" type="#_x0000_t75" style="width:414.75pt;height:450.95pt" o:ole="">
            <v:imagedata r:id="rId32" o:title=""/>
          </v:shape>
          <o:OLEObject Type="Embed" ProgID="Visio.Drawing.15" ShapeID="_x0000_i1036" DrawAspect="Content" ObjectID="_1618310898" r:id="rId33"/>
        </w:object>
      </w:r>
    </w:p>
    <w:p w14:paraId="34ACA254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19 </w:t>
      </w:r>
      <w:r w:rsidRPr="003E4B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3E4BB6">
        <w:rPr>
          <w:rFonts w:ascii="TH SarabunPSK" w:hAnsi="TH SarabunPSK" w:cs="TH SarabunPSK"/>
          <w:sz w:val="32"/>
          <w:szCs w:val="32"/>
        </w:rPr>
        <w:t>Process 4</w:t>
      </w:r>
    </w:p>
    <w:p w14:paraId="5DDC4A0E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6711D73F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27B75C3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9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>จัดการสินค้า</w:t>
      </w:r>
    </w:p>
    <w:p w14:paraId="45618691" w14:textId="77777777" w:rsidR="00F0184F" w:rsidRPr="003E4BB6" w:rsidRDefault="00F0184F" w:rsidP="00F0184F">
      <w:pPr>
        <w:tabs>
          <w:tab w:val="left" w:pos="5700"/>
        </w:tabs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           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การจัดการสินค้า ระบบจะทำการแบ่ง สถานะของผู้ใช้งานออกเป็น 3 ส่วนได้แก่ ดังนี้1.เจ้าของงาน 2. สมาชิก 3. ผู้ใช้งานทั่วไป โดยเจ้าของร้านสามารถทำการจัดการข้อมูลสินค้าอาทิ เช่นเพิ่ม-ลบ-แก้ไข สินค้าการดำเนินงานทุกครั้งต้องยืนยันสินค้า โดยสมาชิก และ ผู้ใช้งานทั่วไป สามารถตรวจสอบสินค้า และยืนยันการตรวจสอบระบบ จะติดต่อไปยังฐานข้อมูลเพื่อร้องขอให้ฐานข้อมูลส่งข้อมูลที่ร้องขอให้แก่ผู้ใช้งานระบบ ดังภาพประกอบที่ </w:t>
      </w:r>
      <w:r w:rsidRPr="003E4BB6">
        <w:rPr>
          <w:rFonts w:ascii="TH SarabunPSK" w:hAnsi="TH SarabunPSK" w:cs="TH SarabunPSK"/>
          <w:sz w:val="32"/>
          <w:szCs w:val="32"/>
        </w:rPr>
        <w:t>20</w:t>
      </w:r>
    </w:p>
    <w:p w14:paraId="49744284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</w:rPr>
        <w:object w:dxaOrig="11400" w:dyaOrig="12690" w14:anchorId="1E366C56">
          <v:shape id="_x0000_i1037" type="#_x0000_t75" style="width:414.95pt;height:461.9pt" o:ole="">
            <v:imagedata r:id="rId34" o:title=""/>
          </v:shape>
          <o:OLEObject Type="Embed" ProgID="Visio.Drawing.15" ShapeID="_x0000_i1037" DrawAspect="Content" ObjectID="_1618310899" r:id="rId35"/>
        </w:object>
      </w:r>
    </w:p>
    <w:p w14:paraId="0C2893A1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20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3E4BB6">
        <w:rPr>
          <w:rFonts w:ascii="TH SarabunPSK" w:hAnsi="TH SarabunPSK" w:cs="TH SarabunPSK"/>
          <w:sz w:val="32"/>
          <w:szCs w:val="32"/>
        </w:rPr>
        <w:t>Process 5</w:t>
      </w:r>
    </w:p>
    <w:p w14:paraId="0BB43A85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10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>สั่งซื้อสินค้า</w:t>
      </w:r>
    </w:p>
    <w:p w14:paraId="1C35A82E" w14:textId="77777777" w:rsidR="00F0184F" w:rsidRPr="003E4BB6" w:rsidRDefault="00F0184F" w:rsidP="00F0184F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sz w:val="32"/>
          <w:szCs w:val="32"/>
          <w:cs/>
        </w:rPr>
        <w:t xml:space="preserve">              ในขั้นตอนการสั่งสินค้า สมาชิกทำการ เลือกสินค้าที่ต้องการ และ กรอกจำนวนของสินค้าด้วยระบบจะทำการเชื่อมโยงไปกับฐานข้อมูลข้อมูลสินค้าและต่อมาระบบ จะทำการคำนวณรายการที่สั่งซื้อ ในเมื่อสมาชิก ยืนยันการสั่งซื้อในครั้งนั้น จะถูกจัดเก็บไว้ในฐานข้อมูลของตารางข้อมูลการสั่งซื้อสมาชิกสามารถ ดังภาพประกอบที่ </w:t>
      </w:r>
      <w:r w:rsidRPr="003E4BB6">
        <w:rPr>
          <w:rFonts w:ascii="TH SarabunPSK" w:hAnsi="TH SarabunPSK" w:cs="TH SarabunPSK"/>
          <w:sz w:val="32"/>
          <w:szCs w:val="32"/>
        </w:rPr>
        <w:t>21</w:t>
      </w:r>
    </w:p>
    <w:p w14:paraId="5181B876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</w:rPr>
        <w:object w:dxaOrig="11820" w:dyaOrig="11205" w14:anchorId="28E6E0A8">
          <v:shape id="_x0000_i1038" type="#_x0000_t75" style="width:414.9pt;height:392.75pt" o:ole="">
            <v:imagedata r:id="rId36" o:title=""/>
          </v:shape>
          <o:OLEObject Type="Embed" ProgID="Visio.Drawing.15" ShapeID="_x0000_i1038" DrawAspect="Content" ObjectID="_1618310900" r:id="rId37"/>
        </w:object>
      </w:r>
    </w:p>
    <w:p w14:paraId="788E7934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21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3E4BB6">
        <w:rPr>
          <w:rFonts w:ascii="TH SarabunPSK" w:hAnsi="TH SarabunPSK" w:cs="TH SarabunPSK"/>
          <w:sz w:val="32"/>
          <w:szCs w:val="32"/>
        </w:rPr>
        <w:t>Process 6</w:t>
      </w:r>
    </w:p>
    <w:p w14:paraId="0CCCC724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27005E50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42ED94F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24539906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11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>ชำระเงิน</w:t>
      </w:r>
    </w:p>
    <w:p w14:paraId="36222F2E" w14:textId="77777777" w:rsidR="00F0184F" w:rsidRPr="003E4BB6" w:rsidRDefault="00F0184F" w:rsidP="00F0184F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E4BB6">
        <w:rPr>
          <w:rFonts w:ascii="TH SarabunPSK" w:hAnsi="TH SarabunPSK" w:cs="TH SarabunPSK"/>
          <w:b/>
          <w:bCs/>
          <w:sz w:val="32"/>
          <w:szCs w:val="32"/>
        </w:rPr>
        <w:t xml:space="preserve">           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ในขั้นตอนการชำระเงิน สมาชิกเลือกรหัสในการสั่งซื้อ จากฐานข้อมูลการสั่งซื้อเมื่อ สมาชิกทำการเลือก ต่อมาจะเป็นการเลือกช่องทาง ในการชำระเงิน เลือกธนาคาร ที่สมาชิกสะดวกโอนเงิน โดยช่องทางการชำระเงิน จะดึงข้อมูล มาจากฐานข้อมูลธนาคาร ต่อมาสมาชิก ต้องใส่รายละเอียดในการรับพัสดุ ต่อมา </w:t>
      </w:r>
      <w:proofErr w:type="spellStart"/>
      <w:r w:rsidRPr="003E4BB6">
        <w:rPr>
          <w:rFonts w:ascii="TH SarabunPSK" w:hAnsi="TH SarabunPSK" w:cs="TH SarabunPSK"/>
          <w:sz w:val="32"/>
          <w:szCs w:val="32"/>
          <w:cs/>
        </w:rPr>
        <w:t>อัพ</w:t>
      </w:r>
      <w:proofErr w:type="spellEnd"/>
      <w:r w:rsidRPr="003E4BB6">
        <w:rPr>
          <w:rFonts w:ascii="TH SarabunPSK" w:hAnsi="TH SarabunPSK" w:cs="TH SarabunPSK"/>
          <w:sz w:val="32"/>
          <w:szCs w:val="32"/>
          <w:cs/>
        </w:rPr>
        <w:t xml:space="preserve">โหลดรูปสลิปการโอนเงิน และกดยืนยันการชำระเงิน ระบบจะทำการบันทึกข้อมูลต่าง ๆ ลงฐานข้อมูลการชำระเงิน ดังภาพประกอบที่ </w:t>
      </w:r>
      <w:r w:rsidRPr="003E4BB6">
        <w:rPr>
          <w:rFonts w:ascii="TH SarabunPSK" w:hAnsi="TH SarabunPSK" w:cs="TH SarabunPSK"/>
          <w:sz w:val="32"/>
          <w:szCs w:val="32"/>
        </w:rPr>
        <w:t>22</w:t>
      </w:r>
    </w:p>
    <w:p w14:paraId="5878D3CC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</w:rPr>
        <w:object w:dxaOrig="11550" w:dyaOrig="10755" w14:anchorId="3C455676">
          <v:shape id="_x0000_i1039" type="#_x0000_t75" style="width:415.2pt;height:387.2pt" o:ole="">
            <v:imagedata r:id="rId38" o:title=""/>
          </v:shape>
          <o:OLEObject Type="Embed" ProgID="Visio.Drawing.15" ShapeID="_x0000_i1039" DrawAspect="Content" ObjectID="_1618310901" r:id="rId39"/>
        </w:object>
      </w:r>
    </w:p>
    <w:p w14:paraId="2E621C04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22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3E4BB6">
        <w:rPr>
          <w:rFonts w:ascii="TH SarabunPSK" w:hAnsi="TH SarabunPSK" w:cs="TH SarabunPSK"/>
          <w:sz w:val="32"/>
          <w:szCs w:val="32"/>
        </w:rPr>
        <w:t>Process 7</w:t>
      </w:r>
    </w:p>
    <w:p w14:paraId="04D9964E" w14:textId="77777777" w:rsidR="00F0184F" w:rsidRPr="003E4BB6" w:rsidRDefault="00F0184F" w:rsidP="00F0184F">
      <w:pPr>
        <w:rPr>
          <w:rFonts w:ascii="TH SarabunPSK" w:hAnsi="TH SarabunPSK" w:cs="TH SarabunPSK"/>
          <w:sz w:val="32"/>
          <w:szCs w:val="32"/>
        </w:rPr>
      </w:pPr>
    </w:p>
    <w:p w14:paraId="2A67E170" w14:textId="77777777" w:rsidR="00F0184F" w:rsidRPr="003E4BB6" w:rsidRDefault="00F0184F" w:rsidP="00F0184F">
      <w:pPr>
        <w:tabs>
          <w:tab w:val="left" w:pos="4700"/>
        </w:tabs>
        <w:rPr>
          <w:rFonts w:ascii="TH SarabunPSK" w:hAnsi="TH SarabunPSK" w:cs="TH SarabunPSK"/>
          <w:sz w:val="32"/>
          <w:szCs w:val="32"/>
        </w:rPr>
      </w:pPr>
    </w:p>
    <w:p w14:paraId="6E405AE1" w14:textId="77777777" w:rsidR="00F0184F" w:rsidRPr="003E4BB6" w:rsidRDefault="00F0184F" w:rsidP="00F0184F">
      <w:pPr>
        <w:tabs>
          <w:tab w:val="left" w:pos="4700"/>
        </w:tabs>
        <w:rPr>
          <w:rFonts w:ascii="TH SarabunPSK" w:hAnsi="TH SarabunPSK" w:cs="TH SarabunPSK"/>
          <w:sz w:val="32"/>
          <w:szCs w:val="32"/>
        </w:rPr>
      </w:pPr>
    </w:p>
    <w:p w14:paraId="35EB57BC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12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>ติดตามสินค้า</w:t>
      </w:r>
    </w:p>
    <w:p w14:paraId="209193A7" w14:textId="77777777" w:rsidR="00F0184F" w:rsidRPr="003E4BB6" w:rsidRDefault="00F0184F" w:rsidP="00F0184F">
      <w:pPr>
        <w:tabs>
          <w:tab w:val="left" w:pos="5700"/>
        </w:tabs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E4BB6">
        <w:rPr>
          <w:rFonts w:ascii="TH SarabunPSK" w:hAnsi="TH SarabunPSK" w:cs="TH SarabunPSK"/>
          <w:b/>
          <w:bCs/>
          <w:sz w:val="32"/>
          <w:szCs w:val="32"/>
        </w:rPr>
        <w:t xml:space="preserve">           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ในขั้นตอนการติดตามสินค้า จะมีลักษณะการทำงานย่อย ดังนี้ โดยเริ่มจากกระบวนการแรก เจ้าของร้านค้า ตรวจสอบการชำระเงินหากถูกต้องครบถ้วน ก็จะจัดส่งสินค้าไปยังสมาชิก และนำหมายเลขการจัดส่ง บันทึกลงในฐานข้อมูลหมายเลขจัดส่ง สมาชิกสามารถตรวจสอบการส่ง หมายเลขจัดส่งได้จากประวัติการสั่งซื้อ โดยดูรายละเอียดการสั่งซื้อ ก็จะเห็นหมายเลขจัด สมาชิกสามารถตรวจสอบได้โดยการหมายเลขนั้นไปกรอกเพื่อตรวจสอบกับเว็บของทางไปรษณีย์ นั้น ๆ ดังภาพประกอบที่ 23 </w:t>
      </w:r>
    </w:p>
    <w:p w14:paraId="0BDA24AB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</w:rPr>
        <w:object w:dxaOrig="11640" w:dyaOrig="10755" w14:anchorId="4B12C701">
          <v:shape id="_x0000_i1040" type="#_x0000_t75" style="width:414.95pt;height:383.4pt" o:ole="">
            <v:imagedata r:id="rId40" o:title=""/>
          </v:shape>
          <o:OLEObject Type="Embed" ProgID="Visio.Drawing.15" ShapeID="_x0000_i1040" DrawAspect="Content" ObjectID="_1618310902" r:id="rId41"/>
        </w:object>
      </w:r>
    </w:p>
    <w:p w14:paraId="4ABD7409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23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3E4BB6">
        <w:rPr>
          <w:rFonts w:ascii="TH SarabunPSK" w:hAnsi="TH SarabunPSK" w:cs="TH SarabunPSK"/>
          <w:sz w:val="32"/>
          <w:szCs w:val="32"/>
        </w:rPr>
        <w:t>Process 8</w:t>
      </w:r>
    </w:p>
    <w:p w14:paraId="611954C9" w14:textId="77777777" w:rsidR="00F0184F" w:rsidRPr="003E4BB6" w:rsidRDefault="00F0184F" w:rsidP="00F0184F">
      <w:pPr>
        <w:rPr>
          <w:rFonts w:ascii="TH SarabunPSK" w:hAnsi="TH SarabunPSK" w:cs="TH SarabunPSK"/>
          <w:sz w:val="32"/>
          <w:szCs w:val="32"/>
        </w:rPr>
      </w:pPr>
    </w:p>
    <w:p w14:paraId="23D682DB" w14:textId="77777777" w:rsidR="00F0184F" w:rsidRPr="003E4BB6" w:rsidRDefault="00F0184F" w:rsidP="00F0184F">
      <w:pPr>
        <w:rPr>
          <w:rFonts w:ascii="TH SarabunPSK" w:hAnsi="TH SarabunPSK" w:cs="TH SarabunPSK"/>
          <w:sz w:val="32"/>
          <w:szCs w:val="32"/>
        </w:rPr>
      </w:pPr>
    </w:p>
    <w:p w14:paraId="7766CB3F" w14:textId="77777777" w:rsidR="00F0184F" w:rsidRPr="003E4BB6" w:rsidRDefault="00F0184F" w:rsidP="00F0184F">
      <w:pPr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13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 xml:space="preserve">Decomposition Diagram : 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 xml:space="preserve">           </w:t>
      </w:r>
    </w:p>
    <w:p w14:paraId="3D9018DD" w14:textId="77777777" w:rsidR="00F0184F" w:rsidRPr="003E4BB6" w:rsidRDefault="00F0184F" w:rsidP="00F0184F">
      <w:pPr>
        <w:jc w:val="center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2E35A3D" wp14:editId="7709C487">
                <wp:simplePos x="0" y="0"/>
                <wp:positionH relativeFrom="column">
                  <wp:posOffset>447675</wp:posOffset>
                </wp:positionH>
                <wp:positionV relativeFrom="paragraph">
                  <wp:posOffset>5986780</wp:posOffset>
                </wp:positionV>
                <wp:extent cx="4295775" cy="1828800"/>
                <wp:effectExtent l="0" t="0" r="0" b="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95775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AD77585" w14:textId="77777777" w:rsidR="00F0184F" w:rsidRPr="005D6368" w:rsidRDefault="00F0184F" w:rsidP="00F0184F">
                            <w:pPr>
                              <w:tabs>
                                <w:tab w:val="left" w:pos="5700"/>
                              </w:tabs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8476B6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ภาพประกอบที่ </w:t>
                            </w:r>
                            <w:r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</w:rPr>
                              <w:t>24</w:t>
                            </w:r>
                            <w:r w:rsidRPr="008476B6">
                              <w:rPr>
                                <w:rFonts w:ascii="TH SarabunPSK" w:hAnsi="TH SarabunPSK" w:cs="TH SarabunPSK"/>
                                <w:b/>
                                <w:bCs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685894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  <w:t xml:space="preserve">Decomposition Diagram : </w:t>
                            </w:r>
                            <w:r w:rsidRPr="00685894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ระบบร้านค้าออนไลน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2E35A3D" id="Text Box 16" o:spid="_x0000_s1037" type="#_x0000_t202" style="position:absolute;left:0;text-align:left;margin-left:35.25pt;margin-top:471.4pt;width:338.25pt;height:2in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" filled="f" stroked="f">
                <v:textbox style="mso-fit-shape-to-text:t">
                  <w:txbxContent>
                    <w:p w14:paraId="0AD77585" w14:textId="77777777" w:rsidR="00F0184F" w:rsidRPr="005D6368" w:rsidRDefault="00F0184F" w:rsidP="00F0184F">
                      <w:pPr>
                        <w:tabs>
                          <w:tab w:val="left" w:pos="5700"/>
                        </w:tabs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8476B6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ภาพประกอบที่ </w:t>
                      </w:r>
                      <w:r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</w:rPr>
                        <w:t>24</w:t>
                      </w:r>
                      <w:r w:rsidRPr="008476B6">
                        <w:rPr>
                          <w:rFonts w:ascii="TH SarabunPSK" w:hAnsi="TH SarabunPSK" w:cs="TH SarabunPSK"/>
                          <w:b/>
                          <w:bCs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685894"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  <w:t xml:space="preserve">Decomposition Diagram : </w:t>
                      </w:r>
                      <w:r w:rsidRPr="00685894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ระบบร้านค้าออนไลน์</w:t>
                      </w:r>
                    </w:p>
                  </w:txbxContent>
                </v:textbox>
              </v:shape>
            </w:pict>
          </mc:Fallback>
        </mc:AlternateContent>
      </w:r>
      <w:r w:rsidRPr="003E4BB6">
        <w:rPr>
          <w:rFonts w:ascii="TH SarabunPSK" w:hAnsi="TH SarabunPSK" w:cs="TH SarabunPSK"/>
          <w:cs/>
        </w:rPr>
        <w:object w:dxaOrig="11355" w:dyaOrig="16440" w14:anchorId="2A695EE9">
          <v:shape id="_x0000_i1041" type="#_x0000_t75" style="width:415.05pt;height:600.9pt" o:ole="">
            <v:imagedata r:id="rId42" o:title=""/>
          </v:shape>
          <o:OLEObject Type="Embed" ProgID="Visio.Drawing.15" ShapeID="_x0000_i1041" DrawAspect="Content" ObjectID="_1618310903" r:id="rId43"/>
        </w:object>
      </w:r>
    </w:p>
    <w:p w14:paraId="5C169C31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6A72EFB2" w14:textId="77777777" w:rsidR="00F0184F" w:rsidRPr="003E4BB6" w:rsidRDefault="00F0184F" w:rsidP="00F0184F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14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 xml:space="preserve">ER-Diagram 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56626F15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3E4BB6">
        <w:rPr>
          <w:rFonts w:ascii="TH SarabunPSK" w:hAnsi="TH SarabunPSK" w:cs="TH SarabunPSK"/>
          <w:sz w:val="32"/>
          <w:szCs w:val="32"/>
        </w:rPr>
        <w:t xml:space="preserve">            ER </w:t>
      </w:r>
      <w:proofErr w:type="spellStart"/>
      <w:r w:rsidRPr="003E4BB6">
        <w:rPr>
          <w:rFonts w:ascii="TH SarabunPSK" w:hAnsi="TH SarabunPSK" w:cs="TH SarabunPSK"/>
          <w:sz w:val="32"/>
          <w:szCs w:val="32"/>
        </w:rPr>
        <w:t>Diagramg</w:t>
      </w:r>
      <w:proofErr w:type="spellEnd"/>
      <w:r w:rsidRPr="003E4BB6">
        <w:rPr>
          <w:rFonts w:ascii="TH SarabunPSK" w:hAnsi="TH SarabunPSK" w:cs="TH SarabunPSK"/>
          <w:sz w:val="32"/>
          <w:szCs w:val="32"/>
        </w:rPr>
        <w:t xml:space="preserve"> </w:t>
      </w:r>
      <w:r w:rsidRPr="003E4BB6">
        <w:rPr>
          <w:rFonts w:ascii="TH SarabunPSK" w:hAnsi="TH SarabunPSK" w:cs="TH SarabunPSK"/>
          <w:sz w:val="32"/>
          <w:szCs w:val="32"/>
          <w:cs/>
        </w:rPr>
        <w:t>เป็นแบบจำลองที่ใช้อธิบายโครงสร้างของฐานข้อมูลซึ่งเขียนออกมาในลักษณะของรูปภาพ การอธิบายโครงสร้างและความสัมพันธ์ของข้อมูล (</w:t>
      </w:r>
      <w:r w:rsidRPr="003E4BB6">
        <w:rPr>
          <w:rFonts w:ascii="TH SarabunPSK" w:hAnsi="TH SarabunPSK" w:cs="TH SarabunPSK"/>
          <w:sz w:val="32"/>
          <w:szCs w:val="32"/>
        </w:rPr>
        <w:t xml:space="preserve">Relationship) </w:t>
      </w:r>
      <w:r w:rsidRPr="003E4BB6">
        <w:rPr>
          <w:rFonts w:ascii="TH SarabunPSK" w:hAnsi="TH SarabunPSK" w:cs="TH SarabunPSK"/>
          <w:sz w:val="32"/>
          <w:szCs w:val="32"/>
          <w:cs/>
        </w:rPr>
        <w:t>ประกอบด้วย เอนทิตี้ (</w:t>
      </w:r>
      <w:r w:rsidRPr="003E4BB6">
        <w:rPr>
          <w:rFonts w:ascii="TH SarabunPSK" w:hAnsi="TH SarabunPSK" w:cs="TH SarabunPSK"/>
          <w:sz w:val="32"/>
          <w:szCs w:val="32"/>
        </w:rPr>
        <w:t xml:space="preserve">Entity) </w:t>
      </w:r>
      <w:r w:rsidRPr="003E4BB6">
        <w:rPr>
          <w:rFonts w:ascii="TH SarabunPSK" w:hAnsi="TH SarabunPSK" w:cs="TH SarabunPSK"/>
          <w:sz w:val="32"/>
          <w:szCs w:val="32"/>
          <w:cs/>
        </w:rPr>
        <w:t>เป็นวัตถุ หรือสิ่งของที่เราสนใจในระบบงานนั้น ๆ</w:t>
      </w:r>
      <w:r w:rsidRPr="003E4BB6">
        <w:rPr>
          <w:rFonts w:ascii="TH SarabunPSK" w:hAnsi="TH SarabunPSK" w:cs="TH SarabunPSK"/>
          <w:sz w:val="32"/>
          <w:szCs w:val="32"/>
        </w:rPr>
        <w:t xml:space="preserve"> </w:t>
      </w:r>
      <w:r w:rsidRPr="003E4BB6">
        <w:rPr>
          <w:rFonts w:ascii="TH SarabunPSK" w:hAnsi="TH SarabunPSK" w:cs="TH SarabunPSK"/>
          <w:sz w:val="32"/>
          <w:szCs w:val="32"/>
          <w:cs/>
        </w:rPr>
        <w:t>ในรูปนี้จะเป็นสี่เหลี่ยมผืนผ้า</w:t>
      </w:r>
    </w:p>
    <w:p w14:paraId="194C564B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sz w:val="32"/>
          <w:szCs w:val="32"/>
          <w:cs/>
        </w:rPr>
        <w:t>แอททริบิว (</w:t>
      </w:r>
      <w:r w:rsidRPr="003E4BB6">
        <w:rPr>
          <w:rFonts w:ascii="TH SarabunPSK" w:hAnsi="TH SarabunPSK" w:cs="TH SarabunPSK"/>
          <w:sz w:val="32"/>
          <w:szCs w:val="32"/>
        </w:rPr>
        <w:t xml:space="preserve">Attribute) </w:t>
      </w:r>
      <w:r w:rsidRPr="003E4BB6">
        <w:rPr>
          <w:rFonts w:ascii="TH SarabunPSK" w:hAnsi="TH SarabunPSK" w:cs="TH SarabunPSK"/>
          <w:sz w:val="32"/>
          <w:szCs w:val="32"/>
          <w:cs/>
        </w:rPr>
        <w:t>เป็นคุณสมบัติของวัตถุ ในรูปจะเป็นรูปวงรีที่ต่อออกมาจาก สี่เหลี่ยมผืนผ้า</w:t>
      </w:r>
    </w:p>
    <w:p w14:paraId="209730AC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sz w:val="32"/>
          <w:szCs w:val="32"/>
          <w:cs/>
        </w:rPr>
        <w:t>ความสัมพันธ์ (</w:t>
      </w:r>
      <w:r w:rsidRPr="003E4BB6">
        <w:rPr>
          <w:rFonts w:ascii="TH SarabunPSK" w:hAnsi="TH SarabunPSK" w:cs="TH SarabunPSK"/>
          <w:sz w:val="32"/>
          <w:szCs w:val="32"/>
        </w:rPr>
        <w:t xml:space="preserve">Relationship) </w:t>
      </w:r>
      <w:r w:rsidRPr="003E4BB6">
        <w:rPr>
          <w:rFonts w:ascii="TH SarabunPSK" w:hAnsi="TH SarabunPSK" w:cs="TH SarabunPSK"/>
          <w:sz w:val="32"/>
          <w:szCs w:val="32"/>
          <w:cs/>
        </w:rPr>
        <w:t>คือ ความสัมพันธ์ระหว่างเอนทิตี้ ใน</w:t>
      </w:r>
      <w:proofErr w:type="spellStart"/>
      <w:r w:rsidRPr="003E4BB6">
        <w:rPr>
          <w:rFonts w:ascii="TH SarabunPSK" w:hAnsi="TH SarabunPSK" w:cs="TH SarabunPSK"/>
          <w:sz w:val="32"/>
          <w:szCs w:val="32"/>
          <w:cs/>
        </w:rPr>
        <w:t>ที่นี้</w:t>
      </w:r>
      <w:proofErr w:type="spellEnd"/>
      <w:r w:rsidRPr="003E4BB6">
        <w:rPr>
          <w:rFonts w:ascii="TH SarabunPSK" w:hAnsi="TH SarabunPSK" w:cs="TH SarabunPSK"/>
          <w:sz w:val="32"/>
          <w:szCs w:val="32"/>
          <w:cs/>
        </w:rPr>
        <w:t>เป็นรูปสี่เหลี่ยมด้านขนานแนวตั้ง โดยมีความสำพันธ์กันกับวัตถุนั่นเอง ทำเพื่อให้มองภาพออกว่าแต่ล่ะส่วนมีความสำพันธ์กันอย่าง ทำเพื่อใช้เป็นเอกสารในการสื่อสารระหว่าง นักออกแบบระบบ และนักพัฒนาระบบ เพื่อให้สื่อสารอย่างตรงกัน ดังภาพประกอบที่ 25</w:t>
      </w:r>
    </w:p>
    <w:p w14:paraId="6332FD84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6349249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9DCD27D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783C254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4C2DDD8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2C56C53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AD9A995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B4B9585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DB3C15E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40E19E0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C038157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D85ADB6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C66076B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13767B8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592BB23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921F785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7217FEE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B35CCC5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29FD45FC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747292A9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A714D7C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7B68410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FF51082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ER-Diagram </w:t>
      </w: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07873BFF" w14:textId="77777777" w:rsidR="00F0184F" w:rsidRPr="003E4BB6" w:rsidRDefault="00F0184F" w:rsidP="00F0184F">
      <w:pPr>
        <w:tabs>
          <w:tab w:val="left" w:pos="5700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6A156746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</w:rPr>
      </w:pPr>
      <w:r w:rsidRPr="003E4BB6">
        <w:rPr>
          <w:rFonts w:ascii="TH SarabunPSK" w:hAnsi="TH SarabunPSK" w:cs="TH SarabunPSK"/>
        </w:rPr>
        <w:object w:dxaOrig="11580" w:dyaOrig="15405" w14:anchorId="276AD98D">
          <v:shape id="_x0000_i1042" type="#_x0000_t75" style="width:415.7pt;height:552.25pt" o:ole="">
            <v:imagedata r:id="rId44" o:title=""/>
          </v:shape>
          <o:OLEObject Type="Embed" ProgID="Visio.Drawing.15" ShapeID="_x0000_i1042" DrawAspect="Content" ObjectID="_1618310904" r:id="rId45"/>
        </w:object>
      </w:r>
    </w:p>
    <w:p w14:paraId="5227C6C3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3E4BB6">
        <w:rPr>
          <w:rFonts w:ascii="TH SarabunPSK" w:hAnsi="TH SarabunPSK" w:cs="TH SarabunPSK"/>
          <w:b/>
          <w:bCs/>
          <w:sz w:val="32"/>
          <w:szCs w:val="32"/>
        </w:rPr>
        <w:t>25</w:t>
      </w:r>
      <w:r w:rsidRPr="003E4B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E4BB6">
        <w:rPr>
          <w:rFonts w:ascii="TH SarabunPSK" w:hAnsi="TH SarabunPSK" w:cs="TH SarabunPSK"/>
          <w:sz w:val="32"/>
          <w:szCs w:val="32"/>
        </w:rPr>
        <w:t xml:space="preserve">ER-Diagram </w:t>
      </w:r>
      <w:r w:rsidRPr="003E4BB6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5B011AFA" w14:textId="77777777" w:rsidR="00F0184F" w:rsidRPr="003E4BB6" w:rsidRDefault="00F0184F" w:rsidP="00F0184F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  <w:cs/>
        </w:rPr>
      </w:pPr>
    </w:p>
    <w:p w14:paraId="5474D77D" w14:textId="77777777" w:rsidR="00F0184F" w:rsidRPr="003E4BB6" w:rsidRDefault="00F0184F" w:rsidP="00F0184F">
      <w:pPr>
        <w:rPr>
          <w:rFonts w:ascii="TH SarabunPSK" w:hAnsi="TH SarabunPSK" w:cs="TH SarabunPSK"/>
          <w:b/>
          <w:bCs/>
          <w:sz w:val="36"/>
          <w:szCs w:val="36"/>
        </w:rPr>
      </w:pPr>
      <w:r w:rsidRPr="003E4B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15 </w:t>
      </w:r>
      <w:r w:rsidRPr="003E4BB6">
        <w:rPr>
          <w:rFonts w:ascii="TH SarabunPSK" w:hAnsi="TH SarabunPSK" w:cs="TH SarabunPSK"/>
          <w:b/>
          <w:bCs/>
          <w:sz w:val="36"/>
          <w:szCs w:val="36"/>
        </w:rPr>
        <w:t xml:space="preserve">Data Dictionary </w:t>
      </w:r>
      <w:r w:rsidRPr="003E4BB6">
        <w:rPr>
          <w:rFonts w:ascii="TH SarabunPSK" w:hAnsi="TH SarabunPSK" w:cs="TH SarabunPSK"/>
          <w:b/>
          <w:bCs/>
          <w:sz w:val="36"/>
          <w:szCs w:val="36"/>
          <w:cs/>
        </w:rPr>
        <w:t>ระบบร้านค้าออนไลน์</w:t>
      </w:r>
    </w:p>
    <w:p w14:paraId="217BBB1E" w14:textId="77777777" w:rsidR="00F0184F" w:rsidRPr="003E4BB6" w:rsidRDefault="00F0184F" w:rsidP="00F0184F">
      <w:pPr>
        <w:rPr>
          <w:rFonts w:ascii="TH SarabunPSK" w:hAnsi="TH SarabunPSK" w:cs="TH SarabunPSK"/>
          <w:b/>
          <w:bCs/>
          <w:sz w:val="32"/>
          <w:szCs w:val="32"/>
        </w:rPr>
      </w:pPr>
      <w:r w:rsidRPr="003E4BB6">
        <w:rPr>
          <w:rFonts w:ascii="TH SarabunPSK" w:hAnsi="TH SarabunPSK" w:cs="TH SarabunPSK"/>
          <w:sz w:val="32"/>
          <w:szCs w:val="32"/>
          <w:cs/>
        </w:rPr>
        <w:t xml:space="preserve">ตารางที่ 2 ชื่อตาราง : </w:t>
      </w:r>
      <w:proofErr w:type="spellStart"/>
      <w:r w:rsidRPr="003E4BB6">
        <w:rPr>
          <w:rFonts w:ascii="TH SarabunPSK" w:hAnsi="TH SarabunPSK" w:cs="TH SarabunPSK"/>
          <w:sz w:val="32"/>
          <w:szCs w:val="32"/>
        </w:rPr>
        <w:t>admin_info</w:t>
      </w:r>
      <w:proofErr w:type="spellEnd"/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7"/>
        <w:gridCol w:w="1871"/>
        <w:gridCol w:w="1303"/>
        <w:gridCol w:w="695"/>
        <w:gridCol w:w="686"/>
        <w:gridCol w:w="1250"/>
      </w:tblGrid>
      <w:tr w:rsidR="00F0184F" w:rsidRPr="003E4BB6" w14:paraId="2C68C55C" w14:textId="77777777" w:rsidTr="00FD5E8E">
        <w:trPr>
          <w:jc w:val="center"/>
        </w:trPr>
        <w:tc>
          <w:tcPr>
            <w:tcW w:w="654" w:type="dxa"/>
          </w:tcPr>
          <w:p w14:paraId="22C6262C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837" w:type="dxa"/>
          </w:tcPr>
          <w:p w14:paraId="26B32946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71" w:type="dxa"/>
          </w:tcPr>
          <w:p w14:paraId="42431A40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303" w:type="dxa"/>
          </w:tcPr>
          <w:p w14:paraId="2352EF74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3FB905B0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381C14E5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285A5482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eference</w:t>
            </w:r>
          </w:p>
        </w:tc>
      </w:tr>
      <w:tr w:rsidR="00F0184F" w:rsidRPr="003E4BB6" w14:paraId="51A04B07" w14:textId="77777777" w:rsidTr="00FD5E8E">
        <w:trPr>
          <w:jc w:val="center"/>
        </w:trPr>
        <w:tc>
          <w:tcPr>
            <w:tcW w:w="654" w:type="dxa"/>
          </w:tcPr>
          <w:p w14:paraId="4A6834DC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7" w:type="dxa"/>
          </w:tcPr>
          <w:p w14:paraId="1AC0BEF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admin_id</w:t>
            </w:r>
            <w:proofErr w:type="spellEnd"/>
          </w:p>
        </w:tc>
        <w:tc>
          <w:tcPr>
            <w:tcW w:w="1871" w:type="dxa"/>
          </w:tcPr>
          <w:p w14:paraId="6F6B5B9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หัสผู้ดูแลระบบ</w:t>
            </w:r>
          </w:p>
        </w:tc>
        <w:tc>
          <w:tcPr>
            <w:tcW w:w="1303" w:type="dxa"/>
          </w:tcPr>
          <w:p w14:paraId="04A61A89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7354A959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11F1A249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7DEB942C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3B6E3138" w14:textId="77777777" w:rsidTr="00FD5E8E">
        <w:trPr>
          <w:jc w:val="center"/>
        </w:trPr>
        <w:tc>
          <w:tcPr>
            <w:tcW w:w="654" w:type="dxa"/>
          </w:tcPr>
          <w:p w14:paraId="0D6B2CE1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7" w:type="dxa"/>
          </w:tcPr>
          <w:p w14:paraId="63A5655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admin_name</w:t>
            </w:r>
            <w:proofErr w:type="spellEnd"/>
          </w:p>
        </w:tc>
        <w:tc>
          <w:tcPr>
            <w:tcW w:w="1871" w:type="dxa"/>
          </w:tcPr>
          <w:p w14:paraId="5B2D9DE2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</w:p>
        </w:tc>
        <w:tc>
          <w:tcPr>
            <w:tcW w:w="1303" w:type="dxa"/>
          </w:tcPr>
          <w:p w14:paraId="000EDACC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54EC629B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86" w:type="dxa"/>
          </w:tcPr>
          <w:p w14:paraId="0B8FAB61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21AE6BE7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4F90958E" w14:textId="77777777" w:rsidTr="00FD5E8E">
        <w:trPr>
          <w:jc w:val="center"/>
        </w:trPr>
        <w:tc>
          <w:tcPr>
            <w:tcW w:w="654" w:type="dxa"/>
          </w:tcPr>
          <w:p w14:paraId="0D6302F2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37" w:type="dxa"/>
          </w:tcPr>
          <w:p w14:paraId="2A74A9F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admin_fname</w:t>
            </w:r>
            <w:proofErr w:type="spellEnd"/>
          </w:p>
        </w:tc>
        <w:tc>
          <w:tcPr>
            <w:tcW w:w="1871" w:type="dxa"/>
          </w:tcPr>
          <w:p w14:paraId="58A987CD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303" w:type="dxa"/>
          </w:tcPr>
          <w:p w14:paraId="7ACBB536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3F3CE7A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86" w:type="dxa"/>
          </w:tcPr>
          <w:p w14:paraId="6B4513E1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4189ECA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0AD74342" w14:textId="77777777" w:rsidTr="00FD5E8E">
        <w:trPr>
          <w:jc w:val="center"/>
        </w:trPr>
        <w:tc>
          <w:tcPr>
            <w:tcW w:w="654" w:type="dxa"/>
          </w:tcPr>
          <w:p w14:paraId="78C6512F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37" w:type="dxa"/>
          </w:tcPr>
          <w:p w14:paraId="6B2567C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admin_email</w:t>
            </w:r>
            <w:proofErr w:type="spellEnd"/>
          </w:p>
        </w:tc>
        <w:tc>
          <w:tcPr>
            <w:tcW w:w="1871" w:type="dxa"/>
          </w:tcPr>
          <w:p w14:paraId="150BA9FF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อีเมล</w:t>
            </w:r>
          </w:p>
        </w:tc>
        <w:tc>
          <w:tcPr>
            <w:tcW w:w="1303" w:type="dxa"/>
          </w:tcPr>
          <w:p w14:paraId="7B85479E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43196A24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4109B6BA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2CB3DAA2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4969764B" w14:textId="77777777" w:rsidTr="00FD5E8E">
        <w:trPr>
          <w:jc w:val="center"/>
        </w:trPr>
        <w:tc>
          <w:tcPr>
            <w:tcW w:w="654" w:type="dxa"/>
          </w:tcPr>
          <w:p w14:paraId="7F3BFC9C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37" w:type="dxa"/>
          </w:tcPr>
          <w:p w14:paraId="3B56F15F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admin_password</w:t>
            </w:r>
            <w:proofErr w:type="spellEnd"/>
          </w:p>
        </w:tc>
        <w:tc>
          <w:tcPr>
            <w:tcW w:w="1871" w:type="dxa"/>
          </w:tcPr>
          <w:p w14:paraId="1176975E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303" w:type="dxa"/>
          </w:tcPr>
          <w:p w14:paraId="0D999A10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58B81208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28989BEB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01A24624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4D5C8423" w14:textId="77777777" w:rsidTr="00FD5E8E">
        <w:trPr>
          <w:jc w:val="center"/>
        </w:trPr>
        <w:tc>
          <w:tcPr>
            <w:tcW w:w="654" w:type="dxa"/>
          </w:tcPr>
          <w:p w14:paraId="6DEC0352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37" w:type="dxa"/>
          </w:tcPr>
          <w:p w14:paraId="1248518F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admin_level</w:t>
            </w:r>
            <w:proofErr w:type="spellEnd"/>
          </w:p>
        </w:tc>
        <w:tc>
          <w:tcPr>
            <w:tcW w:w="1871" w:type="dxa"/>
          </w:tcPr>
          <w:p w14:paraId="7B6D9CA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สิทธิการใช้งาน</w:t>
            </w:r>
          </w:p>
        </w:tc>
        <w:tc>
          <w:tcPr>
            <w:tcW w:w="1303" w:type="dxa"/>
          </w:tcPr>
          <w:p w14:paraId="371FE4B3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5D9570AE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686" w:type="dxa"/>
          </w:tcPr>
          <w:p w14:paraId="4910B241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209348CC" w14:textId="77777777" w:rsidR="00F0184F" w:rsidRPr="003E4BB6" w:rsidRDefault="00F0184F" w:rsidP="00FD5E8E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1461E3C" w14:textId="77777777" w:rsidR="00F0184F" w:rsidRPr="003E4BB6" w:rsidRDefault="00F0184F" w:rsidP="00F0184F">
      <w:pPr>
        <w:spacing w:before="240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sz w:val="32"/>
          <w:szCs w:val="32"/>
          <w:cs/>
        </w:rPr>
        <w:t xml:space="preserve">ตารางที่ 3 ชื่อตาราง : </w:t>
      </w:r>
      <w:proofErr w:type="spellStart"/>
      <w:r w:rsidRPr="003E4BB6">
        <w:rPr>
          <w:rFonts w:ascii="TH SarabunPSK" w:hAnsi="TH SarabunPSK" w:cs="TH SarabunPSK"/>
          <w:sz w:val="32"/>
          <w:szCs w:val="32"/>
        </w:rPr>
        <w:t>user_info</w:t>
      </w:r>
      <w:proofErr w:type="spellEnd"/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7"/>
        <w:gridCol w:w="1871"/>
        <w:gridCol w:w="1303"/>
        <w:gridCol w:w="695"/>
        <w:gridCol w:w="686"/>
        <w:gridCol w:w="1250"/>
      </w:tblGrid>
      <w:tr w:rsidR="00F0184F" w:rsidRPr="003E4BB6" w14:paraId="40DBD253" w14:textId="77777777" w:rsidTr="00FD5E8E">
        <w:trPr>
          <w:jc w:val="center"/>
        </w:trPr>
        <w:tc>
          <w:tcPr>
            <w:tcW w:w="654" w:type="dxa"/>
          </w:tcPr>
          <w:p w14:paraId="2A02D6BD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7" w:type="dxa"/>
          </w:tcPr>
          <w:p w14:paraId="49F4DCB6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1" w:type="dxa"/>
          </w:tcPr>
          <w:p w14:paraId="51C419F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3" w:type="dxa"/>
          </w:tcPr>
          <w:p w14:paraId="6B250F7D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07D02AC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5806754D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0ACEF6B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F0184F" w:rsidRPr="003E4BB6" w14:paraId="082373DD" w14:textId="77777777" w:rsidTr="00FD5E8E">
        <w:trPr>
          <w:jc w:val="center"/>
        </w:trPr>
        <w:tc>
          <w:tcPr>
            <w:tcW w:w="654" w:type="dxa"/>
          </w:tcPr>
          <w:p w14:paraId="4C20A00E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7" w:type="dxa"/>
          </w:tcPr>
          <w:p w14:paraId="1AA91420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user_id</w:t>
            </w:r>
            <w:proofErr w:type="spellEnd"/>
          </w:p>
        </w:tc>
        <w:tc>
          <w:tcPr>
            <w:tcW w:w="1871" w:type="dxa"/>
          </w:tcPr>
          <w:p w14:paraId="6375DDB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303" w:type="dxa"/>
          </w:tcPr>
          <w:p w14:paraId="3BC7003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5C5FC57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6127931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4642B4E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0A7AE307" w14:textId="77777777" w:rsidTr="00FD5E8E">
        <w:trPr>
          <w:jc w:val="center"/>
        </w:trPr>
        <w:tc>
          <w:tcPr>
            <w:tcW w:w="654" w:type="dxa"/>
          </w:tcPr>
          <w:p w14:paraId="5320AC9E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7" w:type="dxa"/>
          </w:tcPr>
          <w:p w14:paraId="278B003E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fname</w:t>
            </w:r>
            <w:proofErr w:type="spellEnd"/>
          </w:p>
        </w:tc>
        <w:tc>
          <w:tcPr>
            <w:tcW w:w="1871" w:type="dxa"/>
          </w:tcPr>
          <w:p w14:paraId="1A951202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</w:p>
        </w:tc>
        <w:tc>
          <w:tcPr>
            <w:tcW w:w="1303" w:type="dxa"/>
          </w:tcPr>
          <w:p w14:paraId="63E0952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39C66BAE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686" w:type="dxa"/>
          </w:tcPr>
          <w:p w14:paraId="0C1DD7BE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6FEA4C3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03405A1B" w14:textId="77777777" w:rsidTr="00FD5E8E">
        <w:trPr>
          <w:jc w:val="center"/>
        </w:trPr>
        <w:tc>
          <w:tcPr>
            <w:tcW w:w="654" w:type="dxa"/>
          </w:tcPr>
          <w:p w14:paraId="27643F90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37" w:type="dxa"/>
          </w:tcPr>
          <w:p w14:paraId="4BE73DBF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lname</w:t>
            </w:r>
            <w:proofErr w:type="spellEnd"/>
          </w:p>
        </w:tc>
        <w:tc>
          <w:tcPr>
            <w:tcW w:w="1871" w:type="dxa"/>
          </w:tcPr>
          <w:p w14:paraId="0138985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303" w:type="dxa"/>
          </w:tcPr>
          <w:p w14:paraId="7338EDCF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6A0824D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686" w:type="dxa"/>
          </w:tcPr>
          <w:p w14:paraId="557A679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3E4954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5B802AF7" w14:textId="77777777" w:rsidTr="00FD5E8E">
        <w:trPr>
          <w:jc w:val="center"/>
        </w:trPr>
        <w:tc>
          <w:tcPr>
            <w:tcW w:w="654" w:type="dxa"/>
          </w:tcPr>
          <w:p w14:paraId="56CD7AF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37" w:type="dxa"/>
          </w:tcPr>
          <w:p w14:paraId="23F29E8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email</w:t>
            </w:r>
          </w:p>
        </w:tc>
        <w:tc>
          <w:tcPr>
            <w:tcW w:w="1871" w:type="dxa"/>
          </w:tcPr>
          <w:p w14:paraId="2DB7D71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อีเมล</w:t>
            </w:r>
          </w:p>
        </w:tc>
        <w:tc>
          <w:tcPr>
            <w:tcW w:w="1303" w:type="dxa"/>
          </w:tcPr>
          <w:p w14:paraId="00C35C7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61BFAD5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686" w:type="dxa"/>
          </w:tcPr>
          <w:p w14:paraId="116956C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11328E0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63C032FF" w14:textId="77777777" w:rsidTr="00FD5E8E">
        <w:trPr>
          <w:jc w:val="center"/>
        </w:trPr>
        <w:tc>
          <w:tcPr>
            <w:tcW w:w="654" w:type="dxa"/>
          </w:tcPr>
          <w:p w14:paraId="5EFD1FF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37" w:type="dxa"/>
          </w:tcPr>
          <w:p w14:paraId="2FBF551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password</w:t>
            </w:r>
          </w:p>
        </w:tc>
        <w:tc>
          <w:tcPr>
            <w:tcW w:w="1871" w:type="dxa"/>
          </w:tcPr>
          <w:p w14:paraId="5A2F31F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303" w:type="dxa"/>
          </w:tcPr>
          <w:p w14:paraId="5F9C7A7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111307BE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00</w:t>
            </w:r>
          </w:p>
        </w:tc>
        <w:tc>
          <w:tcPr>
            <w:tcW w:w="686" w:type="dxa"/>
          </w:tcPr>
          <w:p w14:paraId="221CB5B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42737E4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67150664" w14:textId="77777777" w:rsidTr="00FD5E8E">
        <w:trPr>
          <w:jc w:val="center"/>
        </w:trPr>
        <w:tc>
          <w:tcPr>
            <w:tcW w:w="654" w:type="dxa"/>
          </w:tcPr>
          <w:p w14:paraId="5F714C3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37" w:type="dxa"/>
          </w:tcPr>
          <w:p w14:paraId="18866D5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phone</w:t>
            </w:r>
          </w:p>
        </w:tc>
        <w:tc>
          <w:tcPr>
            <w:tcW w:w="1871" w:type="dxa"/>
          </w:tcPr>
          <w:p w14:paraId="781D90BF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เบอร์โทรศัพท์</w:t>
            </w:r>
          </w:p>
        </w:tc>
        <w:tc>
          <w:tcPr>
            <w:tcW w:w="1303" w:type="dxa"/>
          </w:tcPr>
          <w:p w14:paraId="2146F00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397384D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686" w:type="dxa"/>
          </w:tcPr>
          <w:p w14:paraId="1FBB80A6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7432CA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0C624505" w14:textId="77777777" w:rsidTr="00FD5E8E">
        <w:trPr>
          <w:jc w:val="center"/>
        </w:trPr>
        <w:tc>
          <w:tcPr>
            <w:tcW w:w="654" w:type="dxa"/>
          </w:tcPr>
          <w:p w14:paraId="2CA310C2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837" w:type="dxa"/>
          </w:tcPr>
          <w:p w14:paraId="06C6A192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adress1</w:t>
            </w:r>
          </w:p>
        </w:tc>
        <w:tc>
          <w:tcPr>
            <w:tcW w:w="1871" w:type="dxa"/>
          </w:tcPr>
          <w:p w14:paraId="0D310F4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ที่อยู่ปัจจุบัน</w:t>
            </w:r>
          </w:p>
        </w:tc>
        <w:tc>
          <w:tcPr>
            <w:tcW w:w="1303" w:type="dxa"/>
          </w:tcPr>
          <w:p w14:paraId="2E238A82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248558C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686" w:type="dxa"/>
          </w:tcPr>
          <w:p w14:paraId="2AAC4D1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2F167A6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5952E7A1" w14:textId="77777777" w:rsidTr="00FD5E8E">
        <w:trPr>
          <w:jc w:val="center"/>
        </w:trPr>
        <w:tc>
          <w:tcPr>
            <w:tcW w:w="654" w:type="dxa"/>
          </w:tcPr>
          <w:p w14:paraId="30FE798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837" w:type="dxa"/>
          </w:tcPr>
          <w:p w14:paraId="2D88158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adress2</w:t>
            </w:r>
          </w:p>
        </w:tc>
        <w:tc>
          <w:tcPr>
            <w:tcW w:w="1871" w:type="dxa"/>
          </w:tcPr>
          <w:p w14:paraId="58AF3A8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ที่อยู่ในการจัดส่ง</w:t>
            </w:r>
          </w:p>
        </w:tc>
        <w:tc>
          <w:tcPr>
            <w:tcW w:w="1303" w:type="dxa"/>
          </w:tcPr>
          <w:p w14:paraId="55644BDE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03BF57C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686" w:type="dxa"/>
          </w:tcPr>
          <w:p w14:paraId="5E97DFE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0375CD5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055EA962" w14:textId="77777777" w:rsidTr="00FD5E8E">
        <w:trPr>
          <w:jc w:val="center"/>
        </w:trPr>
        <w:tc>
          <w:tcPr>
            <w:tcW w:w="654" w:type="dxa"/>
          </w:tcPr>
          <w:p w14:paraId="5C8CFCB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837" w:type="dxa"/>
          </w:tcPr>
          <w:p w14:paraId="27C770D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admin_level</w:t>
            </w:r>
            <w:proofErr w:type="spellEnd"/>
          </w:p>
        </w:tc>
        <w:tc>
          <w:tcPr>
            <w:tcW w:w="1871" w:type="dxa"/>
          </w:tcPr>
          <w:p w14:paraId="2940ADB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สิทธิการใช้งาน</w:t>
            </w:r>
          </w:p>
        </w:tc>
        <w:tc>
          <w:tcPr>
            <w:tcW w:w="1303" w:type="dxa"/>
          </w:tcPr>
          <w:p w14:paraId="3155158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2826CF6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686" w:type="dxa"/>
          </w:tcPr>
          <w:p w14:paraId="73EF7E9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45D7DDA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099494E6" w14:textId="77777777" w:rsidTr="00FD5E8E">
        <w:trPr>
          <w:jc w:val="center"/>
        </w:trPr>
        <w:tc>
          <w:tcPr>
            <w:tcW w:w="654" w:type="dxa"/>
          </w:tcPr>
          <w:p w14:paraId="1B94CF0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837" w:type="dxa"/>
          </w:tcPr>
          <w:p w14:paraId="36D7CCE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born</w:t>
            </w:r>
          </w:p>
        </w:tc>
        <w:tc>
          <w:tcPr>
            <w:tcW w:w="1871" w:type="dxa"/>
          </w:tcPr>
          <w:p w14:paraId="0FDCE06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วันเดือนปีเกิด</w:t>
            </w:r>
          </w:p>
        </w:tc>
        <w:tc>
          <w:tcPr>
            <w:tcW w:w="1303" w:type="dxa"/>
          </w:tcPr>
          <w:p w14:paraId="2799E6D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695" w:type="dxa"/>
          </w:tcPr>
          <w:p w14:paraId="5639F05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86" w:type="dxa"/>
          </w:tcPr>
          <w:p w14:paraId="07C62DD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8D8A090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01A0DCC3" w14:textId="77777777" w:rsidTr="00FD5E8E">
        <w:trPr>
          <w:jc w:val="center"/>
        </w:trPr>
        <w:tc>
          <w:tcPr>
            <w:tcW w:w="654" w:type="dxa"/>
          </w:tcPr>
          <w:p w14:paraId="2420F43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837" w:type="dxa"/>
          </w:tcPr>
          <w:p w14:paraId="1F452EA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gender</w:t>
            </w:r>
          </w:p>
        </w:tc>
        <w:tc>
          <w:tcPr>
            <w:tcW w:w="1871" w:type="dxa"/>
          </w:tcPr>
          <w:p w14:paraId="3C1BAC9D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เพศ</w:t>
            </w:r>
          </w:p>
        </w:tc>
        <w:tc>
          <w:tcPr>
            <w:tcW w:w="1303" w:type="dxa"/>
          </w:tcPr>
          <w:p w14:paraId="0CB9C4C0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4DBDB8B0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686" w:type="dxa"/>
          </w:tcPr>
          <w:p w14:paraId="026327F6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3100AAB0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341DF83" w14:textId="77777777" w:rsidR="00F0184F" w:rsidRPr="003E4BB6" w:rsidRDefault="00F0184F" w:rsidP="00F0184F">
      <w:pPr>
        <w:rPr>
          <w:rFonts w:ascii="TH SarabunPSK" w:hAnsi="TH SarabunPSK" w:cs="TH SarabunPSK"/>
          <w:sz w:val="32"/>
          <w:szCs w:val="32"/>
        </w:rPr>
      </w:pPr>
    </w:p>
    <w:p w14:paraId="612860AF" w14:textId="77777777" w:rsidR="00F0184F" w:rsidRPr="003E4BB6" w:rsidRDefault="00F0184F" w:rsidP="00F0184F">
      <w:pPr>
        <w:rPr>
          <w:rFonts w:ascii="TH SarabunPSK" w:hAnsi="TH SarabunPSK" w:cs="TH SarabunPSK"/>
          <w:sz w:val="32"/>
          <w:szCs w:val="32"/>
        </w:rPr>
      </w:pPr>
    </w:p>
    <w:p w14:paraId="6511F27A" w14:textId="77777777" w:rsidR="00F0184F" w:rsidRPr="003E4BB6" w:rsidRDefault="00F0184F" w:rsidP="00F0184F">
      <w:pPr>
        <w:rPr>
          <w:rFonts w:ascii="TH SarabunPSK" w:hAnsi="TH SarabunPSK" w:cs="TH SarabunPSK"/>
          <w:sz w:val="32"/>
          <w:szCs w:val="32"/>
        </w:rPr>
      </w:pPr>
    </w:p>
    <w:p w14:paraId="7C900CD5" w14:textId="77777777" w:rsidR="00F0184F" w:rsidRPr="003E4BB6" w:rsidRDefault="00F0184F" w:rsidP="00F0184F">
      <w:pPr>
        <w:rPr>
          <w:rFonts w:ascii="TH SarabunPSK" w:hAnsi="TH SarabunPSK" w:cs="TH SarabunPSK"/>
          <w:sz w:val="32"/>
          <w:szCs w:val="32"/>
        </w:rPr>
      </w:pPr>
    </w:p>
    <w:p w14:paraId="3BF91728" w14:textId="77777777" w:rsidR="00F0184F" w:rsidRPr="003E4BB6" w:rsidRDefault="00F0184F" w:rsidP="00F0184F">
      <w:pPr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sz w:val="32"/>
          <w:szCs w:val="32"/>
          <w:cs/>
        </w:rPr>
        <w:lastRenderedPageBreak/>
        <w:t xml:space="preserve">ตารางที่ 4 ชื่อตาราง : </w:t>
      </w:r>
      <w:r w:rsidRPr="003E4BB6">
        <w:rPr>
          <w:rFonts w:ascii="TH SarabunPSK" w:hAnsi="TH SarabunPSK" w:cs="TH SarabunPSK"/>
        </w:rPr>
        <w:t> </w:t>
      </w:r>
      <w:r w:rsidRPr="003E4BB6">
        <w:rPr>
          <w:rFonts w:ascii="TH SarabunPSK" w:hAnsi="TH SarabunPSK" w:cs="TH SarabunPSK"/>
          <w:sz w:val="32"/>
          <w:szCs w:val="40"/>
        </w:rPr>
        <w:t>products</w:t>
      </w:r>
    </w:p>
    <w:tbl>
      <w:tblPr>
        <w:tblStyle w:val="ac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72"/>
        <w:gridCol w:w="2213"/>
        <w:gridCol w:w="1760"/>
        <w:gridCol w:w="1118"/>
        <w:gridCol w:w="642"/>
        <w:gridCol w:w="808"/>
        <w:gridCol w:w="1183"/>
      </w:tblGrid>
      <w:tr w:rsidR="00F0184F" w:rsidRPr="003E4BB6" w14:paraId="2FC63982" w14:textId="77777777" w:rsidTr="00FD5E8E">
        <w:trPr>
          <w:jc w:val="center"/>
        </w:trPr>
        <w:tc>
          <w:tcPr>
            <w:tcW w:w="572" w:type="dxa"/>
          </w:tcPr>
          <w:p w14:paraId="5DFA321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2213" w:type="dxa"/>
          </w:tcPr>
          <w:p w14:paraId="6260B76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760" w:type="dxa"/>
          </w:tcPr>
          <w:p w14:paraId="3367FD5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118" w:type="dxa"/>
          </w:tcPr>
          <w:p w14:paraId="376E2102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42" w:type="dxa"/>
          </w:tcPr>
          <w:p w14:paraId="16F52AF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808" w:type="dxa"/>
          </w:tcPr>
          <w:p w14:paraId="567ED68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183" w:type="dxa"/>
          </w:tcPr>
          <w:p w14:paraId="5AF979E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F0184F" w:rsidRPr="003E4BB6" w14:paraId="1AD4DCB8" w14:textId="77777777" w:rsidTr="00FD5E8E">
        <w:trPr>
          <w:jc w:val="center"/>
        </w:trPr>
        <w:tc>
          <w:tcPr>
            <w:tcW w:w="572" w:type="dxa"/>
          </w:tcPr>
          <w:p w14:paraId="6298F89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213" w:type="dxa"/>
          </w:tcPr>
          <w:p w14:paraId="21863DF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760" w:type="dxa"/>
          </w:tcPr>
          <w:p w14:paraId="3604A0B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1118" w:type="dxa"/>
          </w:tcPr>
          <w:p w14:paraId="6A95B6AF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0C8E589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4BE9DD8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183" w:type="dxa"/>
          </w:tcPr>
          <w:p w14:paraId="65E4EFE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135E5983" w14:textId="77777777" w:rsidTr="00FD5E8E">
        <w:trPr>
          <w:jc w:val="center"/>
        </w:trPr>
        <w:tc>
          <w:tcPr>
            <w:tcW w:w="572" w:type="dxa"/>
          </w:tcPr>
          <w:p w14:paraId="73244A3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213" w:type="dxa"/>
          </w:tcPr>
          <w:p w14:paraId="52403C3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product_cat</w:t>
            </w:r>
            <w:proofErr w:type="spellEnd"/>
          </w:p>
        </w:tc>
        <w:tc>
          <w:tcPr>
            <w:tcW w:w="1760" w:type="dxa"/>
          </w:tcPr>
          <w:p w14:paraId="05528C7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หัสหมวดหมู่</w:t>
            </w:r>
          </w:p>
        </w:tc>
        <w:tc>
          <w:tcPr>
            <w:tcW w:w="1118" w:type="dxa"/>
          </w:tcPr>
          <w:p w14:paraId="4AE317C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05132A3F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4B48724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183" w:type="dxa"/>
          </w:tcPr>
          <w:p w14:paraId="3554DAE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categories</w:t>
            </w:r>
          </w:p>
        </w:tc>
      </w:tr>
      <w:tr w:rsidR="00F0184F" w:rsidRPr="003E4BB6" w14:paraId="119BD5F6" w14:textId="77777777" w:rsidTr="00FD5E8E">
        <w:trPr>
          <w:jc w:val="center"/>
        </w:trPr>
        <w:tc>
          <w:tcPr>
            <w:tcW w:w="572" w:type="dxa"/>
          </w:tcPr>
          <w:p w14:paraId="259CB3A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213" w:type="dxa"/>
          </w:tcPr>
          <w:p w14:paraId="07A50F4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product_brand</w:t>
            </w:r>
            <w:proofErr w:type="spellEnd"/>
          </w:p>
        </w:tc>
        <w:tc>
          <w:tcPr>
            <w:tcW w:w="1760" w:type="dxa"/>
          </w:tcPr>
          <w:p w14:paraId="6248933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หัสแบรน</w:t>
            </w:r>
          </w:p>
        </w:tc>
        <w:tc>
          <w:tcPr>
            <w:tcW w:w="1118" w:type="dxa"/>
          </w:tcPr>
          <w:p w14:paraId="1544EFE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10B3ACD0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57F956C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183" w:type="dxa"/>
          </w:tcPr>
          <w:p w14:paraId="138287AE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brand</w:t>
            </w:r>
          </w:p>
        </w:tc>
      </w:tr>
      <w:tr w:rsidR="00F0184F" w:rsidRPr="003E4BB6" w14:paraId="1CDB0E55" w14:textId="77777777" w:rsidTr="00FD5E8E">
        <w:trPr>
          <w:jc w:val="center"/>
        </w:trPr>
        <w:tc>
          <w:tcPr>
            <w:tcW w:w="572" w:type="dxa"/>
          </w:tcPr>
          <w:p w14:paraId="226BF73D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213" w:type="dxa"/>
          </w:tcPr>
          <w:p w14:paraId="22F8B3D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product_title</w:t>
            </w:r>
            <w:proofErr w:type="spellEnd"/>
          </w:p>
        </w:tc>
        <w:tc>
          <w:tcPr>
            <w:tcW w:w="1760" w:type="dxa"/>
          </w:tcPr>
          <w:p w14:paraId="3A17AF9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ชื่อสินค้า</w:t>
            </w:r>
          </w:p>
        </w:tc>
        <w:tc>
          <w:tcPr>
            <w:tcW w:w="1118" w:type="dxa"/>
          </w:tcPr>
          <w:p w14:paraId="39B8436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6CFF3A9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808" w:type="dxa"/>
          </w:tcPr>
          <w:p w14:paraId="16784B3D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1FEB319D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04B1B57E" w14:textId="77777777" w:rsidTr="00FD5E8E">
        <w:trPr>
          <w:jc w:val="center"/>
        </w:trPr>
        <w:tc>
          <w:tcPr>
            <w:tcW w:w="572" w:type="dxa"/>
          </w:tcPr>
          <w:p w14:paraId="1AC1927F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213" w:type="dxa"/>
          </w:tcPr>
          <w:p w14:paraId="0F1DCDC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product_price</w:t>
            </w:r>
            <w:proofErr w:type="spellEnd"/>
          </w:p>
        </w:tc>
        <w:tc>
          <w:tcPr>
            <w:tcW w:w="1760" w:type="dxa"/>
          </w:tcPr>
          <w:p w14:paraId="056C3B9D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าคาสินค้า</w:t>
            </w:r>
          </w:p>
        </w:tc>
        <w:tc>
          <w:tcPr>
            <w:tcW w:w="1118" w:type="dxa"/>
          </w:tcPr>
          <w:p w14:paraId="2437B43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0809E5C6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7EC0821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3A4BB02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117EBB1F" w14:textId="77777777" w:rsidTr="00FD5E8E">
        <w:trPr>
          <w:jc w:val="center"/>
        </w:trPr>
        <w:tc>
          <w:tcPr>
            <w:tcW w:w="572" w:type="dxa"/>
          </w:tcPr>
          <w:p w14:paraId="308C56C6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213" w:type="dxa"/>
          </w:tcPr>
          <w:p w14:paraId="12E9C60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product_stock</w:t>
            </w:r>
            <w:proofErr w:type="spellEnd"/>
          </w:p>
        </w:tc>
        <w:tc>
          <w:tcPr>
            <w:tcW w:w="1760" w:type="dxa"/>
          </w:tcPr>
          <w:p w14:paraId="2D5E6A5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จำนวนคงเหลือ</w:t>
            </w:r>
          </w:p>
        </w:tc>
        <w:tc>
          <w:tcPr>
            <w:tcW w:w="1118" w:type="dxa"/>
          </w:tcPr>
          <w:p w14:paraId="1A231C46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50005C8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38EAA29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1C6CB59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499E022A" w14:textId="77777777" w:rsidTr="00FD5E8E">
        <w:trPr>
          <w:jc w:val="center"/>
        </w:trPr>
        <w:tc>
          <w:tcPr>
            <w:tcW w:w="572" w:type="dxa"/>
          </w:tcPr>
          <w:p w14:paraId="45DD4B42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213" w:type="dxa"/>
          </w:tcPr>
          <w:p w14:paraId="559D094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product_desc</w:t>
            </w:r>
            <w:proofErr w:type="spellEnd"/>
          </w:p>
        </w:tc>
        <w:tc>
          <w:tcPr>
            <w:tcW w:w="1760" w:type="dxa"/>
          </w:tcPr>
          <w:p w14:paraId="0478DA22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สินค้า</w:t>
            </w:r>
          </w:p>
        </w:tc>
        <w:tc>
          <w:tcPr>
            <w:tcW w:w="1118" w:type="dxa"/>
          </w:tcPr>
          <w:p w14:paraId="2B5503D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7780755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800</w:t>
            </w:r>
          </w:p>
        </w:tc>
        <w:tc>
          <w:tcPr>
            <w:tcW w:w="808" w:type="dxa"/>
          </w:tcPr>
          <w:p w14:paraId="1622739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42B8E10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4A2C7B0D" w14:textId="77777777" w:rsidTr="00FD5E8E">
        <w:trPr>
          <w:jc w:val="center"/>
        </w:trPr>
        <w:tc>
          <w:tcPr>
            <w:tcW w:w="572" w:type="dxa"/>
          </w:tcPr>
          <w:p w14:paraId="4DC5F4AD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213" w:type="dxa"/>
          </w:tcPr>
          <w:p w14:paraId="3E486E82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product_image</w:t>
            </w:r>
            <w:proofErr w:type="spellEnd"/>
          </w:p>
        </w:tc>
        <w:tc>
          <w:tcPr>
            <w:tcW w:w="1760" w:type="dxa"/>
          </w:tcPr>
          <w:p w14:paraId="7BC44D0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ูปภาพสินค้าที่</w:t>
            </w:r>
            <w:r w:rsidRPr="003E4BB6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118" w:type="dxa"/>
          </w:tcPr>
          <w:p w14:paraId="34CB597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42" w:type="dxa"/>
          </w:tcPr>
          <w:p w14:paraId="7834CB60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08" w:type="dxa"/>
          </w:tcPr>
          <w:p w14:paraId="1C6B203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54BF4E52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38220035" w14:textId="77777777" w:rsidTr="00FD5E8E">
        <w:trPr>
          <w:jc w:val="center"/>
        </w:trPr>
        <w:tc>
          <w:tcPr>
            <w:tcW w:w="572" w:type="dxa"/>
          </w:tcPr>
          <w:p w14:paraId="277984B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213" w:type="dxa"/>
          </w:tcPr>
          <w:p w14:paraId="7BE4C53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product_keywords</w:t>
            </w:r>
            <w:proofErr w:type="spellEnd"/>
          </w:p>
        </w:tc>
        <w:tc>
          <w:tcPr>
            <w:tcW w:w="1760" w:type="dxa"/>
          </w:tcPr>
          <w:p w14:paraId="126E579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คำค้นหา</w:t>
            </w:r>
            <w:r w:rsidRPr="003E4BB6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คำหลัก</w:t>
            </w:r>
          </w:p>
        </w:tc>
        <w:tc>
          <w:tcPr>
            <w:tcW w:w="1118" w:type="dxa"/>
          </w:tcPr>
          <w:p w14:paraId="2E235E3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1DE2A22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808" w:type="dxa"/>
          </w:tcPr>
          <w:p w14:paraId="1A7365C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5814FC5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5AD52C78" w14:textId="77777777" w:rsidTr="00FD5E8E">
        <w:trPr>
          <w:jc w:val="center"/>
        </w:trPr>
        <w:tc>
          <w:tcPr>
            <w:tcW w:w="572" w:type="dxa"/>
          </w:tcPr>
          <w:p w14:paraId="0B6EC03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213" w:type="dxa"/>
          </w:tcPr>
          <w:p w14:paraId="32D15C2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product_unit</w:t>
            </w:r>
            <w:proofErr w:type="spellEnd"/>
          </w:p>
        </w:tc>
        <w:tc>
          <w:tcPr>
            <w:tcW w:w="1760" w:type="dxa"/>
          </w:tcPr>
          <w:p w14:paraId="24C8C09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หน่วยสินค้า</w:t>
            </w:r>
          </w:p>
        </w:tc>
        <w:tc>
          <w:tcPr>
            <w:tcW w:w="1118" w:type="dxa"/>
          </w:tcPr>
          <w:p w14:paraId="449085A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7764C8C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7077B4C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3B5F874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499846FA" w14:textId="77777777" w:rsidTr="00FD5E8E">
        <w:trPr>
          <w:jc w:val="center"/>
        </w:trPr>
        <w:tc>
          <w:tcPr>
            <w:tcW w:w="572" w:type="dxa"/>
          </w:tcPr>
          <w:p w14:paraId="3F17DF9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2213" w:type="dxa"/>
          </w:tcPr>
          <w:p w14:paraId="11E9A88E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product_originaprice</w:t>
            </w:r>
            <w:proofErr w:type="spellEnd"/>
          </w:p>
        </w:tc>
        <w:tc>
          <w:tcPr>
            <w:tcW w:w="1760" w:type="dxa"/>
          </w:tcPr>
          <w:p w14:paraId="4BF41D5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าคาดังเดิม</w:t>
            </w:r>
          </w:p>
        </w:tc>
        <w:tc>
          <w:tcPr>
            <w:tcW w:w="1118" w:type="dxa"/>
          </w:tcPr>
          <w:p w14:paraId="6F17411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6A28F40F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4027C21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504D894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1E7CB05" w14:textId="77777777" w:rsidR="00F0184F" w:rsidRPr="003E4BB6" w:rsidRDefault="00F0184F" w:rsidP="00F0184F">
      <w:pPr>
        <w:rPr>
          <w:rFonts w:ascii="TH SarabunPSK" w:hAnsi="TH SarabunPSK" w:cs="TH SarabunPSK"/>
          <w:b/>
          <w:bCs/>
          <w:sz w:val="2"/>
          <w:szCs w:val="2"/>
        </w:rPr>
      </w:pPr>
    </w:p>
    <w:p w14:paraId="646475BA" w14:textId="77777777" w:rsidR="00F0184F" w:rsidRPr="003E4BB6" w:rsidRDefault="00F0184F" w:rsidP="00F0184F">
      <w:pPr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sz w:val="32"/>
          <w:szCs w:val="32"/>
          <w:cs/>
        </w:rPr>
        <w:t xml:space="preserve">ตารางที่ 5 ชื่อตาราง : </w:t>
      </w:r>
      <w:proofErr w:type="spellStart"/>
      <w:r w:rsidRPr="003E4BB6">
        <w:rPr>
          <w:rStyle w:val="ad"/>
          <w:rFonts w:ascii="TH SarabunPSK" w:hAnsi="TH SarabunPSK" w:cs="TH SarabunPSK"/>
          <w:color w:val="000000" w:themeColor="text1"/>
          <w:sz w:val="32"/>
          <w:szCs w:val="32"/>
          <w:u w:val="none"/>
        </w:rPr>
        <w:t>order_store</w:t>
      </w:r>
      <w:proofErr w:type="spellEnd"/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7"/>
        <w:gridCol w:w="1871"/>
        <w:gridCol w:w="1303"/>
        <w:gridCol w:w="695"/>
        <w:gridCol w:w="686"/>
        <w:gridCol w:w="1250"/>
      </w:tblGrid>
      <w:tr w:rsidR="00F0184F" w:rsidRPr="003E4BB6" w14:paraId="2F04C260" w14:textId="77777777" w:rsidTr="00FD5E8E">
        <w:trPr>
          <w:jc w:val="center"/>
        </w:trPr>
        <w:tc>
          <w:tcPr>
            <w:tcW w:w="654" w:type="dxa"/>
          </w:tcPr>
          <w:p w14:paraId="7D05449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7" w:type="dxa"/>
          </w:tcPr>
          <w:p w14:paraId="4E258E3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1" w:type="dxa"/>
          </w:tcPr>
          <w:p w14:paraId="11CE2F9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3" w:type="dxa"/>
          </w:tcPr>
          <w:p w14:paraId="2E04C2F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07B87B6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4B624FE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159FD03F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F0184F" w:rsidRPr="003E4BB6" w14:paraId="3B5F871B" w14:textId="77777777" w:rsidTr="00FD5E8E">
        <w:trPr>
          <w:jc w:val="center"/>
        </w:trPr>
        <w:tc>
          <w:tcPr>
            <w:tcW w:w="654" w:type="dxa"/>
          </w:tcPr>
          <w:p w14:paraId="64A1AD4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7" w:type="dxa"/>
          </w:tcPr>
          <w:p w14:paraId="29812C7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cart_id</w:t>
            </w:r>
            <w:proofErr w:type="spellEnd"/>
          </w:p>
        </w:tc>
        <w:tc>
          <w:tcPr>
            <w:tcW w:w="1871" w:type="dxa"/>
          </w:tcPr>
          <w:p w14:paraId="5B92FF5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สั่งซื้อ</w:t>
            </w:r>
          </w:p>
        </w:tc>
        <w:tc>
          <w:tcPr>
            <w:tcW w:w="1303" w:type="dxa"/>
          </w:tcPr>
          <w:p w14:paraId="315A4BA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70141A9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4E4D9236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10EEFCA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08A05C6A" w14:textId="77777777" w:rsidTr="00FD5E8E">
        <w:trPr>
          <w:jc w:val="center"/>
        </w:trPr>
        <w:tc>
          <w:tcPr>
            <w:tcW w:w="654" w:type="dxa"/>
          </w:tcPr>
          <w:p w14:paraId="5ACEFAFD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7" w:type="dxa"/>
          </w:tcPr>
          <w:p w14:paraId="517F902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p_id</w:t>
            </w:r>
            <w:proofErr w:type="spellEnd"/>
          </w:p>
        </w:tc>
        <w:tc>
          <w:tcPr>
            <w:tcW w:w="1871" w:type="dxa"/>
          </w:tcPr>
          <w:p w14:paraId="25C92220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1303" w:type="dxa"/>
          </w:tcPr>
          <w:p w14:paraId="302EDAD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108DA92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259EB7C6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50" w:type="dxa"/>
          </w:tcPr>
          <w:p w14:paraId="54FCFDC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products</w:t>
            </w:r>
          </w:p>
        </w:tc>
      </w:tr>
      <w:tr w:rsidR="00F0184F" w:rsidRPr="003E4BB6" w14:paraId="397FE81A" w14:textId="77777777" w:rsidTr="00FD5E8E">
        <w:trPr>
          <w:jc w:val="center"/>
        </w:trPr>
        <w:tc>
          <w:tcPr>
            <w:tcW w:w="654" w:type="dxa"/>
          </w:tcPr>
          <w:p w14:paraId="0B060CED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37" w:type="dxa"/>
          </w:tcPr>
          <w:p w14:paraId="022A9F5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user_id</w:t>
            </w:r>
            <w:proofErr w:type="spellEnd"/>
          </w:p>
        </w:tc>
        <w:tc>
          <w:tcPr>
            <w:tcW w:w="1871" w:type="dxa"/>
          </w:tcPr>
          <w:p w14:paraId="382F8BC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303" w:type="dxa"/>
          </w:tcPr>
          <w:p w14:paraId="1311E322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30433C4F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1E6D7BF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50" w:type="dxa"/>
          </w:tcPr>
          <w:p w14:paraId="69388CD6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user_info</w:t>
            </w:r>
            <w:proofErr w:type="spellEnd"/>
          </w:p>
        </w:tc>
      </w:tr>
      <w:tr w:rsidR="00F0184F" w:rsidRPr="003E4BB6" w14:paraId="59C4422F" w14:textId="77777777" w:rsidTr="00FD5E8E">
        <w:trPr>
          <w:jc w:val="center"/>
        </w:trPr>
        <w:tc>
          <w:tcPr>
            <w:tcW w:w="654" w:type="dxa"/>
          </w:tcPr>
          <w:p w14:paraId="7AF7F8A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37" w:type="dxa"/>
          </w:tcPr>
          <w:p w14:paraId="160BC66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qty</w:t>
            </w:r>
          </w:p>
        </w:tc>
        <w:tc>
          <w:tcPr>
            <w:tcW w:w="1871" w:type="dxa"/>
          </w:tcPr>
          <w:p w14:paraId="5CC78196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จำนวนที่ซื้อ</w:t>
            </w:r>
          </w:p>
        </w:tc>
        <w:tc>
          <w:tcPr>
            <w:tcW w:w="1303" w:type="dxa"/>
          </w:tcPr>
          <w:p w14:paraId="6CC3305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1722FD3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686" w:type="dxa"/>
          </w:tcPr>
          <w:p w14:paraId="3459A91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6EB9677E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232A87B0" w14:textId="77777777" w:rsidTr="00FD5E8E">
        <w:trPr>
          <w:jc w:val="center"/>
        </w:trPr>
        <w:tc>
          <w:tcPr>
            <w:tcW w:w="654" w:type="dxa"/>
          </w:tcPr>
          <w:p w14:paraId="592BF730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37" w:type="dxa"/>
          </w:tcPr>
          <w:p w14:paraId="06B6DEC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price</w:t>
            </w:r>
          </w:p>
        </w:tc>
        <w:tc>
          <w:tcPr>
            <w:tcW w:w="1871" w:type="dxa"/>
          </w:tcPr>
          <w:p w14:paraId="308D592D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าคา</w:t>
            </w:r>
          </w:p>
        </w:tc>
        <w:tc>
          <w:tcPr>
            <w:tcW w:w="1303" w:type="dxa"/>
          </w:tcPr>
          <w:p w14:paraId="39A2E7DE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39A6054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3125D95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140F1F2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5D08DFB9" w14:textId="77777777" w:rsidTr="00FD5E8E">
        <w:trPr>
          <w:jc w:val="center"/>
        </w:trPr>
        <w:tc>
          <w:tcPr>
            <w:tcW w:w="654" w:type="dxa"/>
          </w:tcPr>
          <w:p w14:paraId="31A43C16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37" w:type="dxa"/>
          </w:tcPr>
          <w:p w14:paraId="04A1E6F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P_status</w:t>
            </w:r>
            <w:proofErr w:type="spellEnd"/>
          </w:p>
        </w:tc>
        <w:tc>
          <w:tcPr>
            <w:tcW w:w="1871" w:type="dxa"/>
          </w:tcPr>
          <w:p w14:paraId="52267CCD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สถานะ</w:t>
            </w:r>
          </w:p>
        </w:tc>
        <w:tc>
          <w:tcPr>
            <w:tcW w:w="1303" w:type="dxa"/>
          </w:tcPr>
          <w:p w14:paraId="298EB3F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629AEF5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32</w:t>
            </w:r>
          </w:p>
        </w:tc>
        <w:tc>
          <w:tcPr>
            <w:tcW w:w="686" w:type="dxa"/>
          </w:tcPr>
          <w:p w14:paraId="6CDD7416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06BB5DC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0F9C34E1" w14:textId="77777777" w:rsidTr="00FD5E8E">
        <w:trPr>
          <w:jc w:val="center"/>
        </w:trPr>
        <w:tc>
          <w:tcPr>
            <w:tcW w:w="654" w:type="dxa"/>
          </w:tcPr>
          <w:p w14:paraId="387BACE6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837" w:type="dxa"/>
          </w:tcPr>
          <w:p w14:paraId="7BA4D49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tr_id</w:t>
            </w:r>
            <w:proofErr w:type="spellEnd"/>
          </w:p>
        </w:tc>
        <w:tc>
          <w:tcPr>
            <w:tcW w:w="1871" w:type="dxa"/>
          </w:tcPr>
          <w:p w14:paraId="7D7C60F2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สั่งซื้อ</w:t>
            </w:r>
          </w:p>
        </w:tc>
        <w:tc>
          <w:tcPr>
            <w:tcW w:w="1303" w:type="dxa"/>
          </w:tcPr>
          <w:p w14:paraId="27A017D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43BEF9D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32</w:t>
            </w:r>
          </w:p>
        </w:tc>
        <w:tc>
          <w:tcPr>
            <w:tcW w:w="686" w:type="dxa"/>
          </w:tcPr>
          <w:p w14:paraId="1084183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36A268D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6A5677D" w14:textId="77777777" w:rsidR="00F0184F" w:rsidRPr="003E4BB6" w:rsidRDefault="00F0184F" w:rsidP="00F0184F">
      <w:pPr>
        <w:spacing w:before="240"/>
        <w:rPr>
          <w:rFonts w:ascii="TH SarabunPSK" w:hAnsi="TH SarabunPSK" w:cs="TH SarabunPSK"/>
          <w:sz w:val="32"/>
          <w:szCs w:val="32"/>
        </w:rPr>
      </w:pPr>
    </w:p>
    <w:p w14:paraId="428018C0" w14:textId="538C4B4A" w:rsidR="00F0184F" w:rsidRPr="003E4BB6" w:rsidRDefault="00F0184F" w:rsidP="00F0184F">
      <w:pPr>
        <w:spacing w:before="240"/>
        <w:rPr>
          <w:rFonts w:ascii="TH SarabunPSK" w:hAnsi="TH SarabunPSK" w:cs="TH SarabunPSK"/>
          <w:sz w:val="32"/>
          <w:szCs w:val="32"/>
        </w:rPr>
      </w:pPr>
    </w:p>
    <w:p w14:paraId="48313005" w14:textId="77777777" w:rsidR="00977853" w:rsidRPr="003E4BB6" w:rsidRDefault="00977853" w:rsidP="00F0184F">
      <w:pPr>
        <w:spacing w:before="240"/>
        <w:rPr>
          <w:rFonts w:ascii="TH SarabunPSK" w:hAnsi="TH SarabunPSK" w:cs="TH SarabunPSK"/>
          <w:sz w:val="32"/>
          <w:szCs w:val="32"/>
        </w:rPr>
      </w:pPr>
    </w:p>
    <w:p w14:paraId="6AA682EF" w14:textId="77777777" w:rsidR="00F0184F" w:rsidRPr="003E4BB6" w:rsidRDefault="00F0184F" w:rsidP="00F0184F">
      <w:pPr>
        <w:spacing w:before="240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sz w:val="32"/>
          <w:szCs w:val="32"/>
          <w:cs/>
        </w:rPr>
        <w:lastRenderedPageBreak/>
        <w:t xml:space="preserve">ตารางที่ 6 ชื่อตาราง : </w:t>
      </w:r>
      <w:proofErr w:type="spellStart"/>
      <w:r w:rsidRPr="003E4BB6">
        <w:rPr>
          <w:rFonts w:ascii="TH SarabunPSK" w:hAnsi="TH SarabunPSK" w:cs="TH SarabunPSK"/>
          <w:sz w:val="32"/>
          <w:szCs w:val="32"/>
        </w:rPr>
        <w:t>payment_store</w:t>
      </w:r>
      <w:proofErr w:type="spellEnd"/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639"/>
        <w:gridCol w:w="1906"/>
        <w:gridCol w:w="1819"/>
        <w:gridCol w:w="1245"/>
        <w:gridCol w:w="686"/>
        <w:gridCol w:w="675"/>
        <w:gridCol w:w="1326"/>
      </w:tblGrid>
      <w:tr w:rsidR="00F0184F" w:rsidRPr="003E4BB6" w14:paraId="35E6ED5C" w14:textId="77777777" w:rsidTr="00FD5E8E">
        <w:trPr>
          <w:jc w:val="center"/>
        </w:trPr>
        <w:tc>
          <w:tcPr>
            <w:tcW w:w="639" w:type="dxa"/>
          </w:tcPr>
          <w:p w14:paraId="10F9FD0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906" w:type="dxa"/>
          </w:tcPr>
          <w:p w14:paraId="616C5566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19" w:type="dxa"/>
          </w:tcPr>
          <w:p w14:paraId="141506D2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245" w:type="dxa"/>
          </w:tcPr>
          <w:p w14:paraId="05B354D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86" w:type="dxa"/>
          </w:tcPr>
          <w:p w14:paraId="4BC9CE6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75" w:type="dxa"/>
          </w:tcPr>
          <w:p w14:paraId="18006EF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326" w:type="dxa"/>
          </w:tcPr>
          <w:p w14:paraId="63AE6F0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F0184F" w:rsidRPr="003E4BB6" w14:paraId="4716A06F" w14:textId="77777777" w:rsidTr="00FD5E8E">
        <w:trPr>
          <w:jc w:val="center"/>
        </w:trPr>
        <w:tc>
          <w:tcPr>
            <w:tcW w:w="639" w:type="dxa"/>
          </w:tcPr>
          <w:p w14:paraId="772CBFA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06" w:type="dxa"/>
          </w:tcPr>
          <w:p w14:paraId="0AC08232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pay_id</w:t>
            </w:r>
            <w:proofErr w:type="spellEnd"/>
          </w:p>
        </w:tc>
        <w:tc>
          <w:tcPr>
            <w:tcW w:w="1819" w:type="dxa"/>
          </w:tcPr>
          <w:p w14:paraId="164F71A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ชำระ</w:t>
            </w:r>
          </w:p>
        </w:tc>
        <w:tc>
          <w:tcPr>
            <w:tcW w:w="1245" w:type="dxa"/>
          </w:tcPr>
          <w:p w14:paraId="00C739E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76053BE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41D7860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26" w:type="dxa"/>
          </w:tcPr>
          <w:p w14:paraId="043D84A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61B23CB0" w14:textId="77777777" w:rsidTr="00FD5E8E">
        <w:trPr>
          <w:jc w:val="center"/>
        </w:trPr>
        <w:tc>
          <w:tcPr>
            <w:tcW w:w="639" w:type="dxa"/>
          </w:tcPr>
          <w:p w14:paraId="4A158AC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1906" w:type="dxa"/>
          </w:tcPr>
          <w:p w14:paraId="3779E6EF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time_pay</w:t>
            </w:r>
            <w:proofErr w:type="spellEnd"/>
          </w:p>
        </w:tc>
        <w:tc>
          <w:tcPr>
            <w:tcW w:w="1819" w:type="dxa"/>
          </w:tcPr>
          <w:p w14:paraId="5A9D353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เวลาที่ชำระ</w:t>
            </w:r>
          </w:p>
        </w:tc>
        <w:tc>
          <w:tcPr>
            <w:tcW w:w="1245" w:type="dxa"/>
          </w:tcPr>
          <w:p w14:paraId="5C0F696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564A856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03EBBD9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05D5448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5E984AD1" w14:textId="77777777" w:rsidTr="00FD5E8E">
        <w:trPr>
          <w:jc w:val="center"/>
        </w:trPr>
        <w:tc>
          <w:tcPr>
            <w:tcW w:w="639" w:type="dxa"/>
          </w:tcPr>
          <w:p w14:paraId="0DCF29BF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1906" w:type="dxa"/>
          </w:tcPr>
          <w:p w14:paraId="5F8136E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pay_bill</w:t>
            </w:r>
            <w:proofErr w:type="spellEnd"/>
          </w:p>
        </w:tc>
        <w:tc>
          <w:tcPr>
            <w:tcW w:w="1819" w:type="dxa"/>
          </w:tcPr>
          <w:p w14:paraId="7B238CA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อัพ</w:t>
            </w:r>
            <w:proofErr w:type="spellEnd"/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โหลดส</w:t>
            </w: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ลิป</w:t>
            </w:r>
            <w:proofErr w:type="spellEnd"/>
          </w:p>
        </w:tc>
        <w:tc>
          <w:tcPr>
            <w:tcW w:w="1245" w:type="dxa"/>
          </w:tcPr>
          <w:p w14:paraId="1DD731D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86" w:type="dxa"/>
          </w:tcPr>
          <w:p w14:paraId="639EE84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75" w:type="dxa"/>
          </w:tcPr>
          <w:p w14:paraId="6241E55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150792D2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0AE1E91F" w14:textId="77777777" w:rsidTr="00FD5E8E">
        <w:trPr>
          <w:jc w:val="center"/>
        </w:trPr>
        <w:tc>
          <w:tcPr>
            <w:tcW w:w="639" w:type="dxa"/>
          </w:tcPr>
          <w:p w14:paraId="137B2D8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06" w:type="dxa"/>
          </w:tcPr>
          <w:p w14:paraId="778EB30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ref_user_id</w:t>
            </w:r>
            <w:proofErr w:type="spellEnd"/>
          </w:p>
        </w:tc>
        <w:tc>
          <w:tcPr>
            <w:tcW w:w="1819" w:type="dxa"/>
          </w:tcPr>
          <w:p w14:paraId="3877716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245" w:type="dxa"/>
          </w:tcPr>
          <w:p w14:paraId="5946767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7F3BFC0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3B40DDAE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4285322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user_info</w:t>
            </w:r>
            <w:proofErr w:type="spellEnd"/>
          </w:p>
        </w:tc>
      </w:tr>
      <w:tr w:rsidR="00F0184F" w:rsidRPr="003E4BB6" w14:paraId="39EAE84E" w14:textId="77777777" w:rsidTr="00FD5E8E">
        <w:trPr>
          <w:jc w:val="center"/>
        </w:trPr>
        <w:tc>
          <w:tcPr>
            <w:tcW w:w="639" w:type="dxa"/>
          </w:tcPr>
          <w:p w14:paraId="17B913C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06" w:type="dxa"/>
          </w:tcPr>
          <w:p w14:paraId="32382750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ref_cart_id</w:t>
            </w:r>
            <w:proofErr w:type="spellEnd"/>
          </w:p>
        </w:tc>
        <w:tc>
          <w:tcPr>
            <w:tcW w:w="1819" w:type="dxa"/>
          </w:tcPr>
          <w:p w14:paraId="2F48EB20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สั่งซื้อ</w:t>
            </w:r>
          </w:p>
        </w:tc>
        <w:tc>
          <w:tcPr>
            <w:tcW w:w="1245" w:type="dxa"/>
          </w:tcPr>
          <w:p w14:paraId="1B70F3E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5749D77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46DC7F7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14130D1E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order_store</w:t>
            </w:r>
            <w:proofErr w:type="spellEnd"/>
          </w:p>
        </w:tc>
      </w:tr>
      <w:tr w:rsidR="00F0184F" w:rsidRPr="003E4BB6" w14:paraId="13C00863" w14:textId="77777777" w:rsidTr="00FD5E8E">
        <w:trPr>
          <w:jc w:val="center"/>
        </w:trPr>
        <w:tc>
          <w:tcPr>
            <w:tcW w:w="639" w:type="dxa"/>
          </w:tcPr>
          <w:p w14:paraId="03DEB8D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06" w:type="dxa"/>
          </w:tcPr>
          <w:p w14:paraId="126645B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ref_bank_id</w:t>
            </w:r>
            <w:proofErr w:type="spellEnd"/>
          </w:p>
        </w:tc>
        <w:tc>
          <w:tcPr>
            <w:tcW w:w="1819" w:type="dxa"/>
          </w:tcPr>
          <w:p w14:paraId="788DFC2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หัสธนาคาร</w:t>
            </w:r>
          </w:p>
        </w:tc>
        <w:tc>
          <w:tcPr>
            <w:tcW w:w="1245" w:type="dxa"/>
          </w:tcPr>
          <w:p w14:paraId="7A0F99F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4391A5DE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4594FE1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7FE51E1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bank_info</w:t>
            </w:r>
            <w:proofErr w:type="spellEnd"/>
          </w:p>
        </w:tc>
      </w:tr>
    </w:tbl>
    <w:p w14:paraId="490E8213" w14:textId="77777777" w:rsidR="00F0184F" w:rsidRPr="003E4BB6" w:rsidRDefault="00F0184F" w:rsidP="00F0184F">
      <w:pPr>
        <w:spacing w:before="240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sz w:val="32"/>
          <w:szCs w:val="32"/>
          <w:cs/>
        </w:rPr>
        <w:t xml:space="preserve">ตารางที่ 7 ชื่อตาราง : </w:t>
      </w:r>
      <w:r w:rsidRPr="003E4BB6">
        <w:rPr>
          <w:rFonts w:ascii="TH SarabunPSK" w:hAnsi="TH SarabunPSK" w:cs="TH SarabunPSK"/>
          <w:sz w:val="32"/>
          <w:szCs w:val="32"/>
        </w:rPr>
        <w:t>categories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9"/>
        <w:gridCol w:w="1870"/>
        <w:gridCol w:w="1302"/>
        <w:gridCol w:w="695"/>
        <w:gridCol w:w="686"/>
        <w:gridCol w:w="1250"/>
      </w:tblGrid>
      <w:tr w:rsidR="00F0184F" w:rsidRPr="003E4BB6" w14:paraId="4FAFBB9C" w14:textId="77777777" w:rsidTr="00FD5E8E">
        <w:trPr>
          <w:jc w:val="center"/>
        </w:trPr>
        <w:tc>
          <w:tcPr>
            <w:tcW w:w="654" w:type="dxa"/>
          </w:tcPr>
          <w:p w14:paraId="4CA0F10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9" w:type="dxa"/>
          </w:tcPr>
          <w:p w14:paraId="554ADF5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0" w:type="dxa"/>
          </w:tcPr>
          <w:p w14:paraId="346647D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2" w:type="dxa"/>
          </w:tcPr>
          <w:p w14:paraId="52DE26DE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2F85FBD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421B8E92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36394F9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F0184F" w:rsidRPr="003E4BB6" w14:paraId="09F2D69C" w14:textId="77777777" w:rsidTr="00FD5E8E">
        <w:trPr>
          <w:jc w:val="center"/>
        </w:trPr>
        <w:tc>
          <w:tcPr>
            <w:tcW w:w="654" w:type="dxa"/>
          </w:tcPr>
          <w:p w14:paraId="23BD226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9" w:type="dxa"/>
          </w:tcPr>
          <w:p w14:paraId="29DD448D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cat_id</w:t>
            </w:r>
            <w:proofErr w:type="spellEnd"/>
          </w:p>
        </w:tc>
        <w:tc>
          <w:tcPr>
            <w:tcW w:w="1870" w:type="dxa"/>
          </w:tcPr>
          <w:p w14:paraId="289B901E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หัสหมวดหมู่</w:t>
            </w:r>
          </w:p>
        </w:tc>
        <w:tc>
          <w:tcPr>
            <w:tcW w:w="1302" w:type="dxa"/>
          </w:tcPr>
          <w:p w14:paraId="72F49FE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2DA6FB9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7A0EC32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2362375E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1856EAEB" w14:textId="77777777" w:rsidTr="00FD5E8E">
        <w:trPr>
          <w:jc w:val="center"/>
        </w:trPr>
        <w:tc>
          <w:tcPr>
            <w:tcW w:w="654" w:type="dxa"/>
          </w:tcPr>
          <w:p w14:paraId="441FE0C2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9" w:type="dxa"/>
          </w:tcPr>
          <w:p w14:paraId="15FE544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cat_title</w:t>
            </w:r>
            <w:proofErr w:type="spellEnd"/>
          </w:p>
        </w:tc>
        <w:tc>
          <w:tcPr>
            <w:tcW w:w="1870" w:type="dxa"/>
          </w:tcPr>
          <w:p w14:paraId="58F3436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ชื่อหมวดหมู่</w:t>
            </w:r>
          </w:p>
        </w:tc>
        <w:tc>
          <w:tcPr>
            <w:tcW w:w="1302" w:type="dxa"/>
          </w:tcPr>
          <w:p w14:paraId="076D1DE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002036AE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42</w:t>
            </w:r>
          </w:p>
        </w:tc>
        <w:tc>
          <w:tcPr>
            <w:tcW w:w="686" w:type="dxa"/>
          </w:tcPr>
          <w:p w14:paraId="6EDE60F0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6439CC1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97EF011" w14:textId="77777777" w:rsidR="00F0184F" w:rsidRPr="003E4BB6" w:rsidRDefault="00F0184F" w:rsidP="00F0184F">
      <w:pPr>
        <w:spacing w:after="0"/>
        <w:rPr>
          <w:rFonts w:ascii="TH SarabunPSK" w:hAnsi="TH SarabunPSK" w:cs="TH SarabunPSK"/>
          <w:sz w:val="12"/>
          <w:szCs w:val="12"/>
        </w:rPr>
      </w:pPr>
    </w:p>
    <w:p w14:paraId="75CCACF1" w14:textId="77777777" w:rsidR="00F0184F" w:rsidRPr="003E4BB6" w:rsidRDefault="00F0184F" w:rsidP="00F0184F">
      <w:pPr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sz w:val="32"/>
          <w:szCs w:val="32"/>
          <w:cs/>
        </w:rPr>
        <w:t xml:space="preserve">ตารางที่  8 ชื่อตาราง : </w:t>
      </w:r>
      <w:r w:rsidRPr="003E4BB6">
        <w:rPr>
          <w:rFonts w:ascii="TH SarabunPSK" w:hAnsi="TH SarabunPSK" w:cs="TH SarabunPSK"/>
          <w:sz w:val="32"/>
          <w:szCs w:val="32"/>
        </w:rPr>
        <w:t>brand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9"/>
        <w:gridCol w:w="1870"/>
        <w:gridCol w:w="1302"/>
        <w:gridCol w:w="695"/>
        <w:gridCol w:w="686"/>
        <w:gridCol w:w="1250"/>
      </w:tblGrid>
      <w:tr w:rsidR="00F0184F" w:rsidRPr="003E4BB6" w14:paraId="64B72B13" w14:textId="77777777" w:rsidTr="00FD5E8E">
        <w:trPr>
          <w:jc w:val="center"/>
        </w:trPr>
        <w:tc>
          <w:tcPr>
            <w:tcW w:w="654" w:type="dxa"/>
          </w:tcPr>
          <w:p w14:paraId="4813818D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9" w:type="dxa"/>
          </w:tcPr>
          <w:p w14:paraId="2F5DDC8F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0" w:type="dxa"/>
          </w:tcPr>
          <w:p w14:paraId="3EE327B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2" w:type="dxa"/>
          </w:tcPr>
          <w:p w14:paraId="2B77D2E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2EE1C01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25929DE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04C06A3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F0184F" w:rsidRPr="003E4BB6" w14:paraId="6EF6F84D" w14:textId="77777777" w:rsidTr="00FD5E8E">
        <w:trPr>
          <w:jc w:val="center"/>
        </w:trPr>
        <w:tc>
          <w:tcPr>
            <w:tcW w:w="654" w:type="dxa"/>
          </w:tcPr>
          <w:p w14:paraId="61FC5E1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9" w:type="dxa"/>
          </w:tcPr>
          <w:p w14:paraId="29B3025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brand_id</w:t>
            </w:r>
            <w:proofErr w:type="spellEnd"/>
          </w:p>
        </w:tc>
        <w:tc>
          <w:tcPr>
            <w:tcW w:w="1870" w:type="dxa"/>
          </w:tcPr>
          <w:p w14:paraId="536E410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หัสแบรน</w:t>
            </w:r>
          </w:p>
        </w:tc>
        <w:tc>
          <w:tcPr>
            <w:tcW w:w="1302" w:type="dxa"/>
          </w:tcPr>
          <w:p w14:paraId="47C0F5C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50A14CB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5708497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73F73D4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3E52D0BF" w14:textId="77777777" w:rsidTr="00FD5E8E">
        <w:trPr>
          <w:jc w:val="center"/>
        </w:trPr>
        <w:tc>
          <w:tcPr>
            <w:tcW w:w="654" w:type="dxa"/>
          </w:tcPr>
          <w:p w14:paraId="13A099A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9" w:type="dxa"/>
          </w:tcPr>
          <w:p w14:paraId="1332B8D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brand_title</w:t>
            </w:r>
            <w:proofErr w:type="spellEnd"/>
          </w:p>
        </w:tc>
        <w:tc>
          <w:tcPr>
            <w:tcW w:w="1870" w:type="dxa"/>
          </w:tcPr>
          <w:p w14:paraId="1BE9D38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ชื่อแบรน</w:t>
            </w:r>
          </w:p>
        </w:tc>
        <w:tc>
          <w:tcPr>
            <w:tcW w:w="1302" w:type="dxa"/>
          </w:tcPr>
          <w:p w14:paraId="74654140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6B853892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42</w:t>
            </w:r>
          </w:p>
        </w:tc>
        <w:tc>
          <w:tcPr>
            <w:tcW w:w="686" w:type="dxa"/>
          </w:tcPr>
          <w:p w14:paraId="70D830D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30D6DFC2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A1EFCDE" w14:textId="77777777" w:rsidR="00F0184F" w:rsidRPr="003E4BB6" w:rsidRDefault="00F0184F" w:rsidP="00F0184F">
      <w:pPr>
        <w:spacing w:before="240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sz w:val="32"/>
          <w:szCs w:val="32"/>
          <w:cs/>
        </w:rPr>
        <w:t xml:space="preserve">ตารางที่ 9 ชื่อตาราง : </w:t>
      </w:r>
      <w:proofErr w:type="spellStart"/>
      <w:r w:rsidRPr="003E4BB6">
        <w:rPr>
          <w:rFonts w:ascii="TH SarabunPSK" w:hAnsi="TH SarabunPSK" w:cs="TH SarabunPSK"/>
          <w:sz w:val="32"/>
          <w:szCs w:val="32"/>
        </w:rPr>
        <w:t>track_store</w:t>
      </w:r>
      <w:proofErr w:type="spellEnd"/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639"/>
        <w:gridCol w:w="1906"/>
        <w:gridCol w:w="1819"/>
        <w:gridCol w:w="1245"/>
        <w:gridCol w:w="686"/>
        <w:gridCol w:w="675"/>
        <w:gridCol w:w="1326"/>
      </w:tblGrid>
      <w:tr w:rsidR="00F0184F" w:rsidRPr="003E4BB6" w14:paraId="093B05AB" w14:textId="77777777" w:rsidTr="00FD5E8E">
        <w:trPr>
          <w:jc w:val="center"/>
        </w:trPr>
        <w:tc>
          <w:tcPr>
            <w:tcW w:w="639" w:type="dxa"/>
          </w:tcPr>
          <w:p w14:paraId="61D77D1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906" w:type="dxa"/>
          </w:tcPr>
          <w:p w14:paraId="22E65D7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19" w:type="dxa"/>
          </w:tcPr>
          <w:p w14:paraId="7A9C0846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245" w:type="dxa"/>
          </w:tcPr>
          <w:p w14:paraId="4EF65D2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86" w:type="dxa"/>
          </w:tcPr>
          <w:p w14:paraId="5C60F84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75" w:type="dxa"/>
          </w:tcPr>
          <w:p w14:paraId="0F21F52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326" w:type="dxa"/>
          </w:tcPr>
          <w:p w14:paraId="24C734A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F0184F" w:rsidRPr="003E4BB6" w14:paraId="555EBB1D" w14:textId="77777777" w:rsidTr="00FD5E8E">
        <w:trPr>
          <w:jc w:val="center"/>
        </w:trPr>
        <w:tc>
          <w:tcPr>
            <w:tcW w:w="639" w:type="dxa"/>
          </w:tcPr>
          <w:p w14:paraId="38552A4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06" w:type="dxa"/>
          </w:tcPr>
          <w:p w14:paraId="3644496D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track_id</w:t>
            </w:r>
            <w:proofErr w:type="spellEnd"/>
          </w:p>
        </w:tc>
        <w:tc>
          <w:tcPr>
            <w:tcW w:w="1819" w:type="dxa"/>
          </w:tcPr>
          <w:p w14:paraId="74C1ADB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ลำดับการจัดส่ง</w:t>
            </w:r>
          </w:p>
        </w:tc>
        <w:tc>
          <w:tcPr>
            <w:tcW w:w="1245" w:type="dxa"/>
          </w:tcPr>
          <w:p w14:paraId="45314A00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0EF0AEA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42690F8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26" w:type="dxa"/>
          </w:tcPr>
          <w:p w14:paraId="5385F6ED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6E446DF4" w14:textId="77777777" w:rsidTr="00FD5E8E">
        <w:trPr>
          <w:jc w:val="center"/>
        </w:trPr>
        <w:tc>
          <w:tcPr>
            <w:tcW w:w="639" w:type="dxa"/>
          </w:tcPr>
          <w:p w14:paraId="2E3D194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06" w:type="dxa"/>
          </w:tcPr>
          <w:p w14:paraId="78FFBF8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track_code</w:t>
            </w:r>
            <w:proofErr w:type="spellEnd"/>
          </w:p>
        </w:tc>
        <w:tc>
          <w:tcPr>
            <w:tcW w:w="1819" w:type="dxa"/>
          </w:tcPr>
          <w:p w14:paraId="0662F510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จัดส่ง</w:t>
            </w:r>
          </w:p>
        </w:tc>
        <w:tc>
          <w:tcPr>
            <w:tcW w:w="1245" w:type="dxa"/>
          </w:tcPr>
          <w:p w14:paraId="1D600CA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86" w:type="dxa"/>
          </w:tcPr>
          <w:p w14:paraId="08D2321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32</w:t>
            </w:r>
          </w:p>
        </w:tc>
        <w:tc>
          <w:tcPr>
            <w:tcW w:w="675" w:type="dxa"/>
          </w:tcPr>
          <w:p w14:paraId="02D88AE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48548A2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2D8A5097" w14:textId="77777777" w:rsidTr="00FD5E8E">
        <w:trPr>
          <w:jc w:val="center"/>
        </w:trPr>
        <w:tc>
          <w:tcPr>
            <w:tcW w:w="639" w:type="dxa"/>
          </w:tcPr>
          <w:p w14:paraId="523B298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06" w:type="dxa"/>
          </w:tcPr>
          <w:p w14:paraId="42B595B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ref_pay_id</w:t>
            </w:r>
            <w:proofErr w:type="spellEnd"/>
          </w:p>
        </w:tc>
        <w:tc>
          <w:tcPr>
            <w:tcW w:w="1819" w:type="dxa"/>
          </w:tcPr>
          <w:p w14:paraId="4B3E17C6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ชำระ</w:t>
            </w:r>
          </w:p>
        </w:tc>
        <w:tc>
          <w:tcPr>
            <w:tcW w:w="1245" w:type="dxa"/>
          </w:tcPr>
          <w:p w14:paraId="2822F5E6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604052C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1EB41DB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7EE4E0A0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order_store</w:t>
            </w:r>
            <w:proofErr w:type="spellEnd"/>
          </w:p>
        </w:tc>
      </w:tr>
      <w:tr w:rsidR="00F0184F" w:rsidRPr="003E4BB6" w14:paraId="423A78C1" w14:textId="77777777" w:rsidTr="00FD5E8E">
        <w:trPr>
          <w:jc w:val="center"/>
        </w:trPr>
        <w:tc>
          <w:tcPr>
            <w:tcW w:w="639" w:type="dxa"/>
          </w:tcPr>
          <w:p w14:paraId="2E426B1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06" w:type="dxa"/>
          </w:tcPr>
          <w:p w14:paraId="451296E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ref_user_id</w:t>
            </w:r>
            <w:proofErr w:type="spellEnd"/>
          </w:p>
        </w:tc>
        <w:tc>
          <w:tcPr>
            <w:tcW w:w="1819" w:type="dxa"/>
          </w:tcPr>
          <w:p w14:paraId="75344EC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245" w:type="dxa"/>
          </w:tcPr>
          <w:p w14:paraId="72BECB82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1C92227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2D40891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1FD8261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user_info</w:t>
            </w:r>
            <w:proofErr w:type="spellEnd"/>
          </w:p>
        </w:tc>
      </w:tr>
    </w:tbl>
    <w:p w14:paraId="1D71E247" w14:textId="77777777" w:rsidR="00D25C47" w:rsidRPr="003E4BB6" w:rsidRDefault="00D25C47" w:rsidP="00F0184F">
      <w:pPr>
        <w:spacing w:before="240"/>
        <w:rPr>
          <w:rFonts w:ascii="TH SarabunPSK" w:hAnsi="TH SarabunPSK" w:cs="TH SarabunPSK"/>
          <w:sz w:val="32"/>
          <w:szCs w:val="32"/>
        </w:rPr>
      </w:pPr>
    </w:p>
    <w:p w14:paraId="3A9AABE9" w14:textId="77777777" w:rsidR="00D25C47" w:rsidRPr="003E4BB6" w:rsidRDefault="00D25C47" w:rsidP="00F0184F">
      <w:pPr>
        <w:spacing w:before="240"/>
        <w:rPr>
          <w:rFonts w:ascii="TH SarabunPSK" w:hAnsi="TH SarabunPSK" w:cs="TH SarabunPSK"/>
          <w:sz w:val="32"/>
          <w:szCs w:val="32"/>
        </w:rPr>
      </w:pPr>
    </w:p>
    <w:p w14:paraId="4E738331" w14:textId="350276F7" w:rsidR="00F0184F" w:rsidRPr="003E4BB6" w:rsidRDefault="00F0184F" w:rsidP="00F0184F">
      <w:pPr>
        <w:spacing w:before="240"/>
        <w:rPr>
          <w:rFonts w:ascii="TH SarabunPSK" w:hAnsi="TH SarabunPSK" w:cs="TH SarabunPSK"/>
          <w:sz w:val="32"/>
          <w:szCs w:val="32"/>
        </w:rPr>
      </w:pPr>
      <w:r w:rsidRPr="003E4BB6">
        <w:rPr>
          <w:rFonts w:ascii="TH SarabunPSK" w:hAnsi="TH SarabunPSK" w:cs="TH SarabunPSK"/>
          <w:sz w:val="32"/>
          <w:szCs w:val="32"/>
          <w:cs/>
        </w:rPr>
        <w:lastRenderedPageBreak/>
        <w:t xml:space="preserve">ตารางที่  10 ชื่อตาราง : </w:t>
      </w:r>
      <w:proofErr w:type="spellStart"/>
      <w:r w:rsidRPr="003E4BB6">
        <w:rPr>
          <w:rFonts w:ascii="TH SarabunPSK" w:hAnsi="TH SarabunPSK" w:cs="TH SarabunPSK"/>
          <w:sz w:val="32"/>
          <w:szCs w:val="32"/>
        </w:rPr>
        <w:t>bank_info</w:t>
      </w:r>
      <w:proofErr w:type="spellEnd"/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639"/>
        <w:gridCol w:w="1786"/>
        <w:gridCol w:w="1939"/>
        <w:gridCol w:w="1245"/>
        <w:gridCol w:w="686"/>
        <w:gridCol w:w="675"/>
        <w:gridCol w:w="1326"/>
      </w:tblGrid>
      <w:tr w:rsidR="00F0184F" w:rsidRPr="003E4BB6" w14:paraId="35075F79" w14:textId="77777777" w:rsidTr="00FD5E8E">
        <w:trPr>
          <w:jc w:val="center"/>
        </w:trPr>
        <w:tc>
          <w:tcPr>
            <w:tcW w:w="639" w:type="dxa"/>
          </w:tcPr>
          <w:p w14:paraId="407CC13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786" w:type="dxa"/>
          </w:tcPr>
          <w:p w14:paraId="0D0D7A0F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939" w:type="dxa"/>
          </w:tcPr>
          <w:p w14:paraId="59103676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245" w:type="dxa"/>
          </w:tcPr>
          <w:p w14:paraId="5E0642B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86" w:type="dxa"/>
          </w:tcPr>
          <w:p w14:paraId="313ACF0F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75" w:type="dxa"/>
          </w:tcPr>
          <w:p w14:paraId="3826451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326" w:type="dxa"/>
          </w:tcPr>
          <w:p w14:paraId="2F3590F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F0184F" w:rsidRPr="003E4BB6" w14:paraId="7DA83407" w14:textId="77777777" w:rsidTr="00FD5E8E">
        <w:trPr>
          <w:jc w:val="center"/>
        </w:trPr>
        <w:tc>
          <w:tcPr>
            <w:tcW w:w="639" w:type="dxa"/>
          </w:tcPr>
          <w:p w14:paraId="76E6759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786" w:type="dxa"/>
          </w:tcPr>
          <w:p w14:paraId="023999B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bank_id</w:t>
            </w:r>
            <w:proofErr w:type="spellEnd"/>
          </w:p>
        </w:tc>
        <w:tc>
          <w:tcPr>
            <w:tcW w:w="1939" w:type="dxa"/>
          </w:tcPr>
          <w:p w14:paraId="76C9D69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หัสธนาคาร</w:t>
            </w:r>
          </w:p>
        </w:tc>
        <w:tc>
          <w:tcPr>
            <w:tcW w:w="1245" w:type="dxa"/>
          </w:tcPr>
          <w:p w14:paraId="38396C8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0E04EDD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6E24AABD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26" w:type="dxa"/>
          </w:tcPr>
          <w:p w14:paraId="0FB714DE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5DAC22D7" w14:textId="77777777" w:rsidTr="00FD5E8E">
        <w:trPr>
          <w:jc w:val="center"/>
        </w:trPr>
        <w:tc>
          <w:tcPr>
            <w:tcW w:w="639" w:type="dxa"/>
          </w:tcPr>
          <w:p w14:paraId="38E0F74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786" w:type="dxa"/>
          </w:tcPr>
          <w:p w14:paraId="297AB5F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bank_name</w:t>
            </w:r>
            <w:proofErr w:type="spellEnd"/>
          </w:p>
        </w:tc>
        <w:tc>
          <w:tcPr>
            <w:tcW w:w="1939" w:type="dxa"/>
          </w:tcPr>
          <w:p w14:paraId="63A3521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ชื่อธนาคาร</w:t>
            </w:r>
          </w:p>
        </w:tc>
        <w:tc>
          <w:tcPr>
            <w:tcW w:w="1245" w:type="dxa"/>
          </w:tcPr>
          <w:p w14:paraId="0B903CC2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86" w:type="dxa"/>
          </w:tcPr>
          <w:p w14:paraId="3777852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75" w:type="dxa"/>
          </w:tcPr>
          <w:p w14:paraId="7F3B856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297A8E26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46DA81F6" w14:textId="77777777" w:rsidTr="00FD5E8E">
        <w:trPr>
          <w:jc w:val="center"/>
        </w:trPr>
        <w:tc>
          <w:tcPr>
            <w:tcW w:w="639" w:type="dxa"/>
          </w:tcPr>
          <w:p w14:paraId="2FC1868C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786" w:type="dxa"/>
          </w:tcPr>
          <w:p w14:paraId="2E5366AD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bank_number</w:t>
            </w:r>
            <w:proofErr w:type="spellEnd"/>
          </w:p>
        </w:tc>
        <w:tc>
          <w:tcPr>
            <w:tcW w:w="1939" w:type="dxa"/>
          </w:tcPr>
          <w:p w14:paraId="5096CF1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เลขธนาคาร</w:t>
            </w:r>
          </w:p>
        </w:tc>
        <w:tc>
          <w:tcPr>
            <w:tcW w:w="1245" w:type="dxa"/>
          </w:tcPr>
          <w:p w14:paraId="44929F4F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47F67543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32</w:t>
            </w:r>
          </w:p>
        </w:tc>
        <w:tc>
          <w:tcPr>
            <w:tcW w:w="675" w:type="dxa"/>
          </w:tcPr>
          <w:p w14:paraId="54FD63D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17EBA9B7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64E2ECAF" w14:textId="77777777" w:rsidTr="00FD5E8E">
        <w:trPr>
          <w:jc w:val="center"/>
        </w:trPr>
        <w:tc>
          <w:tcPr>
            <w:tcW w:w="639" w:type="dxa"/>
          </w:tcPr>
          <w:p w14:paraId="47B881D9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786" w:type="dxa"/>
          </w:tcPr>
          <w:p w14:paraId="0C5A469D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bank_detail</w:t>
            </w:r>
            <w:proofErr w:type="spellEnd"/>
          </w:p>
        </w:tc>
        <w:tc>
          <w:tcPr>
            <w:tcW w:w="1939" w:type="dxa"/>
          </w:tcPr>
          <w:p w14:paraId="7E53B44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ธนาคาร</w:t>
            </w:r>
          </w:p>
        </w:tc>
        <w:tc>
          <w:tcPr>
            <w:tcW w:w="1245" w:type="dxa"/>
          </w:tcPr>
          <w:p w14:paraId="6C37C6F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86" w:type="dxa"/>
          </w:tcPr>
          <w:p w14:paraId="32D883A4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75" w:type="dxa"/>
          </w:tcPr>
          <w:p w14:paraId="373EEDF1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043AF558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0184F" w:rsidRPr="003E4BB6" w14:paraId="4B6FA0C9" w14:textId="77777777" w:rsidTr="00FD5E8E">
        <w:trPr>
          <w:jc w:val="center"/>
        </w:trPr>
        <w:tc>
          <w:tcPr>
            <w:tcW w:w="639" w:type="dxa"/>
          </w:tcPr>
          <w:p w14:paraId="709EECD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786" w:type="dxa"/>
          </w:tcPr>
          <w:p w14:paraId="1BF1945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E4BB6">
              <w:rPr>
                <w:rFonts w:ascii="TH SarabunPSK" w:hAnsi="TH SarabunPSK" w:cs="TH SarabunPSK"/>
                <w:sz w:val="32"/>
                <w:szCs w:val="32"/>
              </w:rPr>
              <w:t>bank_img</w:t>
            </w:r>
            <w:proofErr w:type="spellEnd"/>
          </w:p>
        </w:tc>
        <w:tc>
          <w:tcPr>
            <w:tcW w:w="1939" w:type="dxa"/>
          </w:tcPr>
          <w:p w14:paraId="1DD5383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  <w:cs/>
              </w:rPr>
              <w:t>รูปภาพธนาคาร</w:t>
            </w:r>
          </w:p>
        </w:tc>
        <w:tc>
          <w:tcPr>
            <w:tcW w:w="1245" w:type="dxa"/>
          </w:tcPr>
          <w:p w14:paraId="17DA183B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3E4BB6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86" w:type="dxa"/>
          </w:tcPr>
          <w:p w14:paraId="24E05425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75" w:type="dxa"/>
          </w:tcPr>
          <w:p w14:paraId="4D08D892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67693DAA" w14:textId="77777777" w:rsidR="00F0184F" w:rsidRPr="003E4BB6" w:rsidRDefault="00F0184F" w:rsidP="00FD5E8E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0FC0FA4" w14:textId="77777777" w:rsidR="00CE032F" w:rsidRPr="003E4BB6" w:rsidRDefault="00CE032F">
      <w:pPr>
        <w:rPr>
          <w:rFonts w:ascii="TH SarabunPSK" w:hAnsi="TH SarabunPSK" w:cs="TH SarabunPSK"/>
          <w:sz w:val="32"/>
          <w:szCs w:val="40"/>
        </w:rPr>
      </w:pPr>
    </w:p>
    <w:sectPr w:rsidR="00CE032F" w:rsidRPr="003E4BB6" w:rsidSect="00F0184F">
      <w:headerReference w:type="default" r:id="rId46"/>
      <w:pgSz w:w="11906" w:h="16838"/>
      <w:pgMar w:top="2160" w:right="1440" w:bottom="1440" w:left="2160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E16CC5" w14:textId="77777777" w:rsidR="00236B29" w:rsidRDefault="00236B29" w:rsidP="003E4BB6">
      <w:pPr>
        <w:spacing w:after="0" w:line="240" w:lineRule="auto"/>
      </w:pPr>
      <w:r>
        <w:separator/>
      </w:r>
    </w:p>
  </w:endnote>
  <w:endnote w:type="continuationSeparator" w:id="0">
    <w:p w14:paraId="4831E0FC" w14:textId="77777777" w:rsidR="00236B29" w:rsidRDefault="00236B29" w:rsidP="003E4B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Leelawadee">
    <w:panose1 w:val="020B0502040204020203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AEE399B" w14:textId="77777777" w:rsidR="00236B29" w:rsidRDefault="00236B29" w:rsidP="003E4BB6">
      <w:pPr>
        <w:spacing w:after="0" w:line="240" w:lineRule="auto"/>
      </w:pPr>
      <w:r>
        <w:separator/>
      </w:r>
    </w:p>
  </w:footnote>
  <w:footnote w:type="continuationSeparator" w:id="0">
    <w:p w14:paraId="0D935080" w14:textId="77777777" w:rsidR="00236B29" w:rsidRDefault="00236B29" w:rsidP="003E4BB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H SarabunPSK" w:hAnsi="TH SarabunPSK" w:cs="TH SarabunPSK"/>
        <w:sz w:val="32"/>
        <w:szCs w:val="40"/>
      </w:rPr>
      <w:id w:val="82350229"/>
      <w:docPartObj>
        <w:docPartGallery w:val="Page Numbers (Top of Page)"/>
        <w:docPartUnique/>
      </w:docPartObj>
    </w:sdtPr>
    <w:sdtContent>
      <w:p w14:paraId="08DAA9D8" w14:textId="260E0221" w:rsidR="00A9351C" w:rsidRPr="00A9351C" w:rsidRDefault="00A9351C">
        <w:pPr>
          <w:pStyle w:val="a8"/>
          <w:jc w:val="right"/>
          <w:rPr>
            <w:rFonts w:ascii="TH SarabunPSK" w:hAnsi="TH SarabunPSK" w:cs="TH SarabunPSK"/>
            <w:sz w:val="32"/>
            <w:szCs w:val="40"/>
          </w:rPr>
        </w:pPr>
        <w:r w:rsidRPr="00A9351C">
          <w:rPr>
            <w:rFonts w:ascii="TH SarabunPSK" w:hAnsi="TH SarabunPSK" w:cs="TH SarabunPSK"/>
            <w:sz w:val="32"/>
            <w:szCs w:val="40"/>
          </w:rPr>
          <w:fldChar w:fldCharType="begin"/>
        </w:r>
        <w:r w:rsidRPr="00A9351C">
          <w:rPr>
            <w:rFonts w:ascii="TH SarabunPSK" w:hAnsi="TH SarabunPSK" w:cs="TH SarabunPSK"/>
            <w:sz w:val="32"/>
            <w:szCs w:val="40"/>
          </w:rPr>
          <w:instrText>PAGE   \* MERGEFORMAT</w:instrText>
        </w:r>
        <w:r w:rsidRPr="00A9351C">
          <w:rPr>
            <w:rFonts w:ascii="TH SarabunPSK" w:hAnsi="TH SarabunPSK" w:cs="TH SarabunPSK"/>
            <w:sz w:val="32"/>
            <w:szCs w:val="40"/>
          </w:rPr>
          <w:fldChar w:fldCharType="separate"/>
        </w:r>
        <w:r w:rsidRPr="00A9351C">
          <w:rPr>
            <w:rFonts w:ascii="TH SarabunPSK" w:hAnsi="TH SarabunPSK" w:cs="TH SarabunPSK"/>
            <w:sz w:val="32"/>
            <w:szCs w:val="40"/>
            <w:lang w:val="th-TH"/>
          </w:rPr>
          <w:t>2</w:t>
        </w:r>
        <w:r w:rsidRPr="00A9351C">
          <w:rPr>
            <w:rFonts w:ascii="TH SarabunPSK" w:hAnsi="TH SarabunPSK" w:cs="TH SarabunPSK"/>
            <w:sz w:val="32"/>
            <w:szCs w:val="40"/>
          </w:rPr>
          <w:fldChar w:fldCharType="end"/>
        </w:r>
      </w:p>
    </w:sdtContent>
  </w:sdt>
  <w:p w14:paraId="017F54CE" w14:textId="77777777" w:rsidR="00A9351C" w:rsidRPr="00A9351C" w:rsidRDefault="00A9351C">
    <w:pPr>
      <w:pStyle w:val="a8"/>
      <w:rPr>
        <w:rFonts w:ascii="TH SarabunPSK" w:hAnsi="TH SarabunPSK" w:cs="TH SarabunPSK"/>
        <w:sz w:val="24"/>
        <w:szCs w:val="3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51B7BF8"/>
    <w:multiLevelType w:val="multilevel"/>
    <w:tmpl w:val="51ACC520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abstractNum w:abstractNumId="1" w15:restartNumberingAfterBreak="0">
    <w:nsid w:val="6A3413AF"/>
    <w:multiLevelType w:val="hybridMultilevel"/>
    <w:tmpl w:val="C7F453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4AA7F0E"/>
    <w:multiLevelType w:val="hybridMultilevel"/>
    <w:tmpl w:val="1FC8970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329E"/>
    <w:rsid w:val="000E3419"/>
    <w:rsid w:val="00236B29"/>
    <w:rsid w:val="003E4BB6"/>
    <w:rsid w:val="00977853"/>
    <w:rsid w:val="00A3045D"/>
    <w:rsid w:val="00A9351C"/>
    <w:rsid w:val="00AA7EC0"/>
    <w:rsid w:val="00CE032F"/>
    <w:rsid w:val="00D25C47"/>
    <w:rsid w:val="00F0184F"/>
    <w:rsid w:val="00F032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ABD12EA"/>
  <w15:chartTrackingRefBased/>
  <w15:docId w15:val="{D961E7A5-C238-4CE0-860A-6DD6479D72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0184F"/>
    <w:pPr>
      <w:spacing w:line="256" w:lineRule="auto"/>
    </w:pPr>
    <w:rPr>
      <w:rFonts w:ascii="Calibri" w:eastAsia="Calibri" w:hAnsi="Calibri" w:cs="Calibri"/>
      <w:szCs w:val="22"/>
    </w:rPr>
  </w:style>
  <w:style w:type="paragraph" w:styleId="1">
    <w:name w:val="heading 1"/>
    <w:basedOn w:val="a"/>
    <w:next w:val="a"/>
    <w:link w:val="10"/>
    <w:uiPriority w:val="9"/>
    <w:qFormat/>
    <w:rsid w:val="00F0184F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0184F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0184F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F0184F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0184F"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0184F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หัวเรื่อง 1 อักขระ"/>
    <w:basedOn w:val="a0"/>
    <w:link w:val="1"/>
    <w:uiPriority w:val="9"/>
    <w:rsid w:val="00F0184F"/>
    <w:rPr>
      <w:rFonts w:ascii="Calibri" w:eastAsia="Calibri" w:hAnsi="Calibri" w:cs="Calibri"/>
      <w:b/>
      <w:sz w:val="48"/>
      <w:szCs w:val="48"/>
    </w:rPr>
  </w:style>
  <w:style w:type="character" w:customStyle="1" w:styleId="20">
    <w:name w:val="หัวเรื่อง 2 อักขระ"/>
    <w:basedOn w:val="a0"/>
    <w:link w:val="2"/>
    <w:uiPriority w:val="9"/>
    <w:semiHidden/>
    <w:rsid w:val="00F0184F"/>
    <w:rPr>
      <w:rFonts w:ascii="Calibri" w:eastAsia="Calibri" w:hAnsi="Calibri" w:cs="Calibri"/>
      <w:b/>
      <w:sz w:val="36"/>
      <w:szCs w:val="36"/>
    </w:rPr>
  </w:style>
  <w:style w:type="character" w:customStyle="1" w:styleId="30">
    <w:name w:val="หัวเรื่อง 3 อักขระ"/>
    <w:basedOn w:val="a0"/>
    <w:link w:val="3"/>
    <w:uiPriority w:val="9"/>
    <w:semiHidden/>
    <w:rsid w:val="00F0184F"/>
    <w:rPr>
      <w:rFonts w:ascii="Calibri" w:eastAsia="Calibri" w:hAnsi="Calibri" w:cs="Calibri"/>
      <w:b/>
      <w:sz w:val="28"/>
    </w:rPr>
  </w:style>
  <w:style w:type="character" w:customStyle="1" w:styleId="40">
    <w:name w:val="หัวเรื่อง 4 อักขระ"/>
    <w:basedOn w:val="a0"/>
    <w:link w:val="4"/>
    <w:uiPriority w:val="9"/>
    <w:semiHidden/>
    <w:rsid w:val="00F0184F"/>
    <w:rPr>
      <w:rFonts w:ascii="Calibri" w:eastAsia="Calibri" w:hAnsi="Calibri" w:cs="Calibri"/>
      <w:b/>
      <w:sz w:val="24"/>
      <w:szCs w:val="24"/>
    </w:rPr>
  </w:style>
  <w:style w:type="character" w:customStyle="1" w:styleId="50">
    <w:name w:val="หัวเรื่อง 5 อักขระ"/>
    <w:basedOn w:val="a0"/>
    <w:link w:val="5"/>
    <w:uiPriority w:val="9"/>
    <w:semiHidden/>
    <w:rsid w:val="00F0184F"/>
    <w:rPr>
      <w:rFonts w:ascii="Calibri" w:eastAsia="Calibri" w:hAnsi="Calibri" w:cs="Calibri"/>
      <w:b/>
      <w:szCs w:val="22"/>
    </w:rPr>
  </w:style>
  <w:style w:type="character" w:customStyle="1" w:styleId="60">
    <w:name w:val="หัวเรื่อง 6 อักขระ"/>
    <w:basedOn w:val="a0"/>
    <w:link w:val="6"/>
    <w:uiPriority w:val="9"/>
    <w:semiHidden/>
    <w:rsid w:val="00F0184F"/>
    <w:rPr>
      <w:rFonts w:ascii="Calibri" w:eastAsia="Calibri" w:hAnsi="Calibri" w:cs="Calibri"/>
      <w:b/>
      <w:sz w:val="20"/>
      <w:szCs w:val="20"/>
    </w:rPr>
  </w:style>
  <w:style w:type="table" w:customStyle="1" w:styleId="TableNormal">
    <w:name w:val="Table Normal"/>
    <w:rsid w:val="00F0184F"/>
    <w:pPr>
      <w:spacing w:line="256" w:lineRule="auto"/>
    </w:pPr>
    <w:rPr>
      <w:rFonts w:ascii="Calibri" w:eastAsia="Calibri" w:hAnsi="Calibri" w:cs="Calibri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rsid w:val="00F0184F"/>
    <w:pPr>
      <w:keepNext/>
      <w:keepLines/>
      <w:spacing w:before="480" w:after="120"/>
    </w:pPr>
    <w:rPr>
      <w:b/>
      <w:sz w:val="72"/>
      <w:szCs w:val="72"/>
    </w:rPr>
  </w:style>
  <w:style w:type="character" w:customStyle="1" w:styleId="a4">
    <w:name w:val="ชื่อเรื่อง อักขระ"/>
    <w:basedOn w:val="a0"/>
    <w:link w:val="a3"/>
    <w:uiPriority w:val="10"/>
    <w:rsid w:val="00F0184F"/>
    <w:rPr>
      <w:rFonts w:ascii="Calibri" w:eastAsia="Calibri" w:hAnsi="Calibri" w:cs="Calibri"/>
      <w:b/>
      <w:sz w:val="72"/>
      <w:szCs w:val="72"/>
    </w:rPr>
  </w:style>
  <w:style w:type="paragraph" w:styleId="a5">
    <w:name w:val="Subtitle"/>
    <w:basedOn w:val="a"/>
    <w:next w:val="a"/>
    <w:link w:val="a6"/>
    <w:uiPriority w:val="11"/>
    <w:qFormat/>
    <w:rsid w:val="00F0184F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character" w:customStyle="1" w:styleId="a6">
    <w:name w:val="ชื่อเรื่องรอง อักขระ"/>
    <w:basedOn w:val="a0"/>
    <w:link w:val="a5"/>
    <w:uiPriority w:val="11"/>
    <w:rsid w:val="00F0184F"/>
    <w:rPr>
      <w:rFonts w:ascii="Georgia" w:eastAsia="Georgia" w:hAnsi="Georgia" w:cs="Georgia"/>
      <w:i/>
      <w:color w:val="666666"/>
      <w:sz w:val="48"/>
      <w:szCs w:val="48"/>
    </w:rPr>
  </w:style>
  <w:style w:type="paragraph" w:styleId="a7">
    <w:name w:val="List Paragraph"/>
    <w:basedOn w:val="a"/>
    <w:uiPriority w:val="34"/>
    <w:qFormat/>
    <w:rsid w:val="00F0184F"/>
    <w:pPr>
      <w:ind w:left="720"/>
      <w:contextualSpacing/>
    </w:pPr>
    <w:rPr>
      <w:rFonts w:cs="Angsana New"/>
      <w:szCs w:val="28"/>
    </w:rPr>
  </w:style>
  <w:style w:type="paragraph" w:styleId="a8">
    <w:name w:val="header"/>
    <w:basedOn w:val="a"/>
    <w:link w:val="a9"/>
    <w:uiPriority w:val="99"/>
    <w:unhideWhenUsed/>
    <w:rsid w:val="00F0184F"/>
    <w:pPr>
      <w:tabs>
        <w:tab w:val="center" w:pos="4680"/>
        <w:tab w:val="right" w:pos="9360"/>
      </w:tabs>
      <w:spacing w:after="0" w:line="240" w:lineRule="auto"/>
    </w:pPr>
    <w:rPr>
      <w:rFonts w:cs="Angsana New"/>
      <w:szCs w:val="28"/>
    </w:rPr>
  </w:style>
  <w:style w:type="character" w:customStyle="1" w:styleId="a9">
    <w:name w:val="หัวกระดาษ อักขระ"/>
    <w:basedOn w:val="a0"/>
    <w:link w:val="a8"/>
    <w:uiPriority w:val="99"/>
    <w:rsid w:val="00F0184F"/>
    <w:rPr>
      <w:rFonts w:ascii="Calibri" w:eastAsia="Calibri" w:hAnsi="Calibri" w:cs="Angsana New"/>
    </w:rPr>
  </w:style>
  <w:style w:type="paragraph" w:styleId="aa">
    <w:name w:val="footer"/>
    <w:basedOn w:val="a"/>
    <w:link w:val="ab"/>
    <w:uiPriority w:val="99"/>
    <w:unhideWhenUsed/>
    <w:rsid w:val="00F0184F"/>
    <w:pPr>
      <w:tabs>
        <w:tab w:val="center" w:pos="4680"/>
        <w:tab w:val="right" w:pos="9360"/>
      </w:tabs>
      <w:spacing w:after="0" w:line="240" w:lineRule="auto"/>
    </w:pPr>
    <w:rPr>
      <w:rFonts w:cs="Angsana New"/>
      <w:szCs w:val="28"/>
    </w:rPr>
  </w:style>
  <w:style w:type="character" w:customStyle="1" w:styleId="ab">
    <w:name w:val="ท้ายกระดาษ อักขระ"/>
    <w:basedOn w:val="a0"/>
    <w:link w:val="aa"/>
    <w:uiPriority w:val="99"/>
    <w:rsid w:val="00F0184F"/>
    <w:rPr>
      <w:rFonts w:ascii="Calibri" w:eastAsia="Calibri" w:hAnsi="Calibri" w:cs="Angsana New"/>
    </w:rPr>
  </w:style>
  <w:style w:type="table" w:styleId="ac">
    <w:name w:val="Table Grid"/>
    <w:basedOn w:val="a1"/>
    <w:uiPriority w:val="39"/>
    <w:rsid w:val="00F018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Hyperlink"/>
    <w:basedOn w:val="a0"/>
    <w:uiPriority w:val="99"/>
    <w:unhideWhenUsed/>
    <w:rsid w:val="00F0184F"/>
    <w:rPr>
      <w:color w:val="0000FF"/>
      <w:u w:val="single"/>
    </w:rPr>
  </w:style>
  <w:style w:type="paragraph" w:styleId="ae">
    <w:name w:val="Balloon Text"/>
    <w:basedOn w:val="a"/>
    <w:link w:val="af"/>
    <w:uiPriority w:val="99"/>
    <w:semiHidden/>
    <w:unhideWhenUsed/>
    <w:rsid w:val="00F0184F"/>
    <w:pPr>
      <w:spacing w:after="0" w:line="240" w:lineRule="auto"/>
    </w:pPr>
    <w:rPr>
      <w:rFonts w:ascii="Leelawadee" w:hAnsi="Leelawadee" w:cs="Angsana New"/>
      <w:sz w:val="18"/>
    </w:rPr>
  </w:style>
  <w:style w:type="character" w:customStyle="1" w:styleId="af">
    <w:name w:val="ข้อความบอลลูน อักขระ"/>
    <w:basedOn w:val="a0"/>
    <w:link w:val="ae"/>
    <w:uiPriority w:val="99"/>
    <w:semiHidden/>
    <w:rsid w:val="00F0184F"/>
    <w:rPr>
      <w:rFonts w:ascii="Leelawadee" w:eastAsia="Calibri" w:hAnsi="Leelawadee" w:cs="Angsana New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5.vsdx"/><Relationship Id="rId21" Type="http://schemas.openxmlformats.org/officeDocument/2006/relationships/image" Target="media/image8.emf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fontTable" Target="fontTable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9" Type="http://schemas.openxmlformats.org/officeDocument/2006/relationships/package" Target="embeddings/Microsoft_Visio_Drawing10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8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20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3.vsdx"/><Relationship Id="rId43" Type="http://schemas.openxmlformats.org/officeDocument/2006/relationships/package" Target="embeddings/Microsoft_Visio_Drawing17.vsdx"/><Relationship Id="rId48" Type="http://schemas.openxmlformats.org/officeDocument/2006/relationships/theme" Target="theme/theme1.xml"/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7.emf"/><Relationship Id="rId46" Type="http://schemas.openxmlformats.org/officeDocument/2006/relationships/header" Target="header1.xml"/><Relationship Id="rId20" Type="http://schemas.openxmlformats.org/officeDocument/2006/relationships/package" Target="embeddings/Microsoft_Visio_Drawing6.vsdx"/><Relationship Id="rId41" Type="http://schemas.openxmlformats.org/officeDocument/2006/relationships/package" Target="embeddings/Microsoft_Visio_Drawing16.vsdx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5</Pages>
  <Words>1643</Words>
  <Characters>9366</Characters>
  <Application>Microsoft Office Word</Application>
  <DocSecurity>0</DocSecurity>
  <Lines>78</Lines>
  <Paragraphs>21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boxth</dc:creator>
  <cp:keywords/>
  <dc:description/>
  <cp:lastModifiedBy>blueboxth</cp:lastModifiedBy>
  <cp:revision>9</cp:revision>
  <dcterms:created xsi:type="dcterms:W3CDTF">2019-05-02T06:30:00Z</dcterms:created>
  <dcterms:modified xsi:type="dcterms:W3CDTF">2019-05-02T06:38:00Z</dcterms:modified>
</cp:coreProperties>
</file>